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E616FE"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8C19ED" w:rsidRDefault="00261BC2" w:rsidP="00111074">
      <w:pPr>
        <w:pStyle w:val="Title2"/>
        <w:rPr>
          <w:sz w:val="36"/>
          <w:szCs w:val="36"/>
        </w:rPr>
      </w:pPr>
      <w:r w:rsidRPr="008C19ED">
        <w:rPr>
          <w:sz w:val="36"/>
          <w:szCs w:val="36"/>
        </w:rPr>
        <w:t xml:space="preserve">Interface </w:t>
      </w:r>
      <w:r w:rsidR="003546D0" w:rsidRPr="008C19ED">
        <w:rPr>
          <w:sz w:val="36"/>
          <w:szCs w:val="36"/>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4A5B4DF5" wp14:editId="2BCA7AC9">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915412" w:rsidP="00111074">
      <w:pPr>
        <w:pStyle w:val="Title2"/>
      </w:pPr>
      <w:r>
        <w:t xml:space="preserve">November </w:t>
      </w:r>
      <w:r w:rsidR="00E616FE">
        <w:t>2014</w:t>
      </w:r>
    </w:p>
    <w:p w:rsidR="00EF388E" w:rsidRDefault="00EF388E" w:rsidP="00111074">
      <w:pPr>
        <w:pStyle w:val="Title2"/>
      </w:pPr>
      <w:r>
        <w:t xml:space="preserve">Version </w:t>
      </w:r>
      <w:r w:rsidR="00E616FE">
        <w:t>0.</w:t>
      </w:r>
      <w:r w:rsidR="00915412">
        <w:t>1</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r>
        <w:br w:type="page"/>
      </w: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2662B9" w:rsidTr="00A70510">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Author</w:t>
            </w:r>
          </w:p>
        </w:tc>
      </w:tr>
      <w:tr w:rsidR="0047204C" w:rsidRPr="002662B9" w:rsidTr="00677193">
        <w:tc>
          <w:tcPr>
            <w:tcW w:w="1728" w:type="dxa"/>
            <w:tcBorders>
              <w:left w:val="single" w:sz="4" w:space="0" w:color="000000"/>
              <w:bottom w:val="single" w:sz="4" w:space="0" w:color="000000"/>
            </w:tcBorders>
          </w:tcPr>
          <w:p w:rsidR="0047204C" w:rsidRPr="00805C93" w:rsidRDefault="0047204C" w:rsidP="00677193">
            <w:pPr>
              <w:pStyle w:val="TableText0"/>
              <w:jc w:val="center"/>
              <w:rPr>
                <w:rFonts w:ascii="Times New Roman" w:hAnsi="Times New Roman" w:cs="Times New Roman"/>
                <w:sz w:val="24"/>
                <w:szCs w:val="24"/>
              </w:rPr>
            </w:pPr>
            <w:r>
              <w:rPr>
                <w:rFonts w:ascii="Times New Roman" w:hAnsi="Times New Roman" w:cs="Times New Roman"/>
                <w:sz w:val="24"/>
                <w:szCs w:val="24"/>
              </w:rPr>
              <w:t>11/07/2014</w:t>
            </w:r>
          </w:p>
        </w:tc>
        <w:tc>
          <w:tcPr>
            <w:tcW w:w="1080" w:type="dxa"/>
            <w:tcBorders>
              <w:left w:val="single" w:sz="4" w:space="0" w:color="000000"/>
              <w:bottom w:val="single" w:sz="4" w:space="0" w:color="000000"/>
            </w:tcBorders>
          </w:tcPr>
          <w:p w:rsidR="0047204C" w:rsidRPr="00805C93" w:rsidRDefault="0047204C" w:rsidP="00677193">
            <w:pPr>
              <w:pStyle w:val="TableText0"/>
              <w:jc w:val="center"/>
              <w:rPr>
                <w:rFonts w:ascii="Times New Roman" w:hAnsi="Times New Roman" w:cs="Times New Roman"/>
                <w:sz w:val="24"/>
                <w:szCs w:val="24"/>
              </w:rPr>
            </w:pPr>
            <w:r>
              <w:rPr>
                <w:rFonts w:ascii="Times New Roman" w:hAnsi="Times New Roman" w:cs="Times New Roman"/>
                <w:sz w:val="24"/>
                <w:szCs w:val="24"/>
              </w:rPr>
              <w:t>0.1</w:t>
            </w:r>
          </w:p>
        </w:tc>
        <w:tc>
          <w:tcPr>
            <w:tcW w:w="4392" w:type="dxa"/>
            <w:tcBorders>
              <w:left w:val="single" w:sz="4" w:space="0" w:color="000000"/>
              <w:bottom w:val="single" w:sz="4" w:space="0" w:color="000000"/>
            </w:tcBorders>
          </w:tcPr>
          <w:p w:rsidR="0047204C" w:rsidRPr="00265D13" w:rsidRDefault="0047204C" w:rsidP="00677193">
            <w:pPr>
              <w:pStyle w:val="TableText0"/>
              <w:rPr>
                <w:rFonts w:ascii="Times New Roman" w:hAnsi="Times New Roman" w:cs="Times New Roman"/>
                <w:iCs/>
                <w:sz w:val="24"/>
                <w:szCs w:val="24"/>
              </w:rPr>
            </w:pPr>
            <w:r>
              <w:rPr>
                <w:rFonts w:ascii="Times New Roman" w:hAnsi="Times New Roman" w:cs="Times New Roman"/>
                <w:iCs/>
                <w:sz w:val="24"/>
                <w:szCs w:val="24"/>
              </w:rPr>
              <w:t>Added initial database content</w:t>
            </w:r>
          </w:p>
        </w:tc>
        <w:tc>
          <w:tcPr>
            <w:tcW w:w="2329" w:type="dxa"/>
            <w:tcBorders>
              <w:left w:val="single" w:sz="4" w:space="0" w:color="000000"/>
              <w:bottom w:val="single" w:sz="4" w:space="0" w:color="000000"/>
              <w:right w:val="single" w:sz="4" w:space="0" w:color="000000"/>
            </w:tcBorders>
          </w:tcPr>
          <w:p w:rsidR="0047204C" w:rsidRPr="00265D13" w:rsidRDefault="0047204C" w:rsidP="00677193">
            <w:pPr>
              <w:pStyle w:val="TableText0"/>
              <w:rPr>
                <w:rFonts w:ascii="Times New Roman" w:hAnsi="Times New Roman" w:cs="Times New Roman"/>
                <w:iCs/>
                <w:sz w:val="24"/>
                <w:szCs w:val="24"/>
              </w:rPr>
            </w:pPr>
            <w:r>
              <w:rPr>
                <w:rFonts w:ascii="Times New Roman" w:hAnsi="Times New Roman" w:cs="Times New Roman"/>
                <w:iCs/>
                <w:sz w:val="24"/>
                <w:szCs w:val="24"/>
              </w:rPr>
              <w:t>Bill Balshem</w:t>
            </w:r>
          </w:p>
        </w:tc>
      </w:tr>
      <w:tr w:rsidR="00111074" w:rsidRPr="002662B9" w:rsidTr="006C74ED">
        <w:tc>
          <w:tcPr>
            <w:tcW w:w="1728" w:type="dxa"/>
            <w:tcBorders>
              <w:left w:val="single" w:sz="4" w:space="0" w:color="000000"/>
              <w:bottom w:val="single" w:sz="4" w:space="0" w:color="000000"/>
            </w:tcBorders>
          </w:tcPr>
          <w:p w:rsidR="00261BC2" w:rsidRPr="00805C93" w:rsidRDefault="003E48FC"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w:t>
            </w:r>
            <w:r w:rsidR="006B520B" w:rsidRPr="00805C93">
              <w:rPr>
                <w:rFonts w:ascii="Times New Roman" w:hAnsi="Times New Roman" w:cs="Times New Roman"/>
                <w:sz w:val="24"/>
                <w:szCs w:val="24"/>
              </w:rPr>
              <w:t>4/25/2012</w:t>
            </w:r>
          </w:p>
        </w:tc>
        <w:tc>
          <w:tcPr>
            <w:tcW w:w="1080" w:type="dxa"/>
            <w:tcBorders>
              <w:left w:val="single" w:sz="4" w:space="0" w:color="000000"/>
              <w:bottom w:val="single" w:sz="4" w:space="0" w:color="000000"/>
            </w:tcBorders>
          </w:tcPr>
          <w:p w:rsidR="00261BC2" w:rsidRPr="00805C93" w:rsidRDefault="00E616FE"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0</w:t>
            </w:r>
          </w:p>
        </w:tc>
        <w:tc>
          <w:tcPr>
            <w:tcW w:w="4392" w:type="dxa"/>
            <w:tcBorders>
              <w:left w:val="single" w:sz="4" w:space="0" w:color="000000"/>
              <w:bottom w:val="single" w:sz="4" w:space="0" w:color="000000"/>
            </w:tcBorders>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First Draft</w:t>
            </w:r>
          </w:p>
        </w:tc>
        <w:tc>
          <w:tcPr>
            <w:tcW w:w="2329" w:type="dxa"/>
            <w:tcBorders>
              <w:left w:val="single" w:sz="4" w:space="0" w:color="000000"/>
              <w:bottom w:val="single" w:sz="4" w:space="0" w:color="000000"/>
              <w:right w:val="single" w:sz="4" w:space="0" w:color="000000"/>
            </w:tcBorders>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Paul Bradley</w:t>
            </w:r>
          </w:p>
        </w:tc>
      </w:tr>
      <w:tr w:rsidR="00111074" w:rsidRPr="002662B9" w:rsidTr="006C74ED">
        <w:tc>
          <w:tcPr>
            <w:tcW w:w="1728" w:type="dxa"/>
            <w:tcBorders>
              <w:left w:val="single" w:sz="4" w:space="0" w:color="000000"/>
              <w:bottom w:val="single" w:sz="4" w:space="0" w:color="000000"/>
            </w:tcBorders>
          </w:tcPr>
          <w:p w:rsidR="00261BC2" w:rsidRPr="00805C93" w:rsidRDefault="00261BC2" w:rsidP="00261BC2">
            <w:pPr>
              <w:pStyle w:val="TableText0"/>
              <w:jc w:val="center"/>
              <w:rPr>
                <w:rFonts w:ascii="Times New Roman" w:hAnsi="Times New Roman" w:cs="Times New Roman"/>
                <w:sz w:val="24"/>
                <w:szCs w:val="24"/>
              </w:rPr>
            </w:pPr>
          </w:p>
        </w:tc>
        <w:tc>
          <w:tcPr>
            <w:tcW w:w="1080" w:type="dxa"/>
            <w:tcBorders>
              <w:left w:val="single" w:sz="4" w:space="0" w:color="000000"/>
              <w:bottom w:val="single" w:sz="4" w:space="0" w:color="000000"/>
            </w:tcBorders>
          </w:tcPr>
          <w:p w:rsidR="00261BC2" w:rsidRPr="00805C93" w:rsidRDefault="00261BC2" w:rsidP="00261BC2">
            <w:pPr>
              <w:pStyle w:val="TableText0"/>
              <w:jc w:val="center"/>
              <w:rPr>
                <w:rFonts w:ascii="Times New Roman" w:hAnsi="Times New Roman" w:cs="Times New Roman"/>
                <w:sz w:val="24"/>
                <w:szCs w:val="24"/>
              </w:rPr>
            </w:pPr>
          </w:p>
        </w:tc>
        <w:tc>
          <w:tcPr>
            <w:tcW w:w="4392" w:type="dxa"/>
            <w:tcBorders>
              <w:left w:val="single" w:sz="4" w:space="0" w:color="000000"/>
              <w:bottom w:val="single" w:sz="4" w:space="0" w:color="000000"/>
            </w:tcBorders>
          </w:tcPr>
          <w:p w:rsidR="00261BC2" w:rsidRPr="00805C93" w:rsidRDefault="00261BC2" w:rsidP="008C19ED">
            <w:pPr>
              <w:pStyle w:val="TableText0"/>
              <w:rPr>
                <w:rFonts w:ascii="Times New Roman" w:hAnsi="Times New Roman" w:cs="Times New Roman"/>
                <w:i/>
                <w:iCs/>
                <w:sz w:val="24"/>
                <w:szCs w:val="24"/>
              </w:rPr>
            </w:pPr>
          </w:p>
        </w:tc>
        <w:tc>
          <w:tcPr>
            <w:tcW w:w="2329" w:type="dxa"/>
            <w:tcBorders>
              <w:left w:val="single" w:sz="4" w:space="0" w:color="000000"/>
              <w:bottom w:val="single" w:sz="4" w:space="0" w:color="000000"/>
              <w:right w:val="single" w:sz="4" w:space="0" w:color="000000"/>
            </w:tcBorders>
          </w:tcPr>
          <w:p w:rsidR="00261BC2" w:rsidRPr="00805C93" w:rsidRDefault="00261BC2" w:rsidP="008C19ED">
            <w:pPr>
              <w:pStyle w:val="TableText0"/>
              <w:rPr>
                <w:rFonts w:ascii="Times New Roman" w:hAnsi="Times New Roman" w:cs="Times New Roman"/>
                <w:i/>
                <w:iCs/>
                <w:sz w:val="24"/>
                <w:szCs w:val="24"/>
              </w:rPr>
            </w:pPr>
          </w:p>
        </w:tc>
      </w:tr>
    </w:tbl>
    <w:p w:rsidR="0071102B" w:rsidRDefault="0071102B" w:rsidP="0071102B">
      <w:pPr>
        <w:pStyle w:val="Title2"/>
      </w:pPr>
    </w:p>
    <w:p w:rsidR="0071102B" w:rsidRDefault="0071102B" w:rsidP="0071102B">
      <w:pPr>
        <w:pStyle w:val="Title2"/>
      </w:pPr>
    </w:p>
    <w:p w:rsidR="00DE4DCA" w:rsidRDefault="00DE4DCA">
      <w:pPr>
        <w:rPr>
          <w:rFonts w:ascii="Arial" w:hAnsi="Arial" w:cs="Arial"/>
          <w:b/>
          <w:bCs/>
          <w:sz w:val="28"/>
          <w:szCs w:val="32"/>
        </w:rPr>
      </w:pPr>
      <w:r>
        <w:br w:type="page"/>
      </w:r>
    </w:p>
    <w:p w:rsidR="00111074" w:rsidRDefault="00111074" w:rsidP="00111074">
      <w:pPr>
        <w:pStyle w:val="Title2"/>
      </w:pPr>
      <w:r>
        <w:lastRenderedPageBreak/>
        <w:t>Table of Contents</w:t>
      </w:r>
    </w:p>
    <w:p w:rsidR="005B5736"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5B5736">
        <w:rPr>
          <w:noProof/>
        </w:rPr>
        <w:t>1.</w:t>
      </w:r>
      <w:r w:rsidR="005B5736">
        <w:rPr>
          <w:rFonts w:asciiTheme="minorHAnsi" w:eastAsiaTheme="minorEastAsia" w:hAnsiTheme="minorHAnsi" w:cstheme="minorBidi"/>
          <w:b w:val="0"/>
          <w:noProof/>
          <w:sz w:val="22"/>
          <w:szCs w:val="22"/>
        </w:rPr>
        <w:tab/>
      </w:r>
      <w:r w:rsidR="005B5736">
        <w:rPr>
          <w:noProof/>
        </w:rPr>
        <w:t>Introduction</w:t>
      </w:r>
      <w:r w:rsidR="005B5736">
        <w:rPr>
          <w:noProof/>
        </w:rPr>
        <w:tab/>
      </w:r>
      <w:r w:rsidR="005B5736">
        <w:rPr>
          <w:noProof/>
        </w:rPr>
        <w:fldChar w:fldCharType="begin"/>
      </w:r>
      <w:r w:rsidR="005B5736">
        <w:rPr>
          <w:noProof/>
        </w:rPr>
        <w:instrText xml:space="preserve"> PAGEREF _Toc403725374 \h </w:instrText>
      </w:r>
      <w:r w:rsidR="005B5736">
        <w:rPr>
          <w:noProof/>
        </w:rPr>
      </w:r>
      <w:r w:rsidR="005B5736">
        <w:rPr>
          <w:noProof/>
        </w:rPr>
        <w:fldChar w:fldCharType="separate"/>
      </w:r>
      <w:r w:rsidR="005B5736">
        <w:rPr>
          <w:noProof/>
        </w:rPr>
        <w:t>4</w:t>
      </w:r>
      <w:r w:rsidR="005B5736">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03725375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03725376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03725377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03725378 \h </w:instrText>
      </w:r>
      <w:r>
        <w:rPr>
          <w:noProof/>
        </w:rPr>
      </w:r>
      <w:r>
        <w:rPr>
          <w:noProof/>
        </w:rPr>
        <w:fldChar w:fldCharType="separate"/>
      </w:r>
      <w:r>
        <w:rPr>
          <w:noProof/>
        </w:rPr>
        <w:t>5</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03725379 \h </w:instrText>
      </w:r>
      <w:r>
        <w:rPr>
          <w:noProof/>
        </w:rPr>
      </w:r>
      <w:r>
        <w:rPr>
          <w:noProof/>
        </w:rPr>
        <w:fldChar w:fldCharType="separate"/>
      </w:r>
      <w:r>
        <w:rPr>
          <w:noProof/>
        </w:rPr>
        <w:t>6</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03725380 \h </w:instrText>
      </w:r>
      <w:r>
        <w:rPr>
          <w:noProof/>
        </w:rPr>
      </w:r>
      <w:r>
        <w:rPr>
          <w:noProof/>
        </w:rPr>
        <w:fldChar w:fldCharType="separate"/>
      </w:r>
      <w:r>
        <w:rPr>
          <w:noProof/>
        </w:rPr>
        <w:t>6</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3725381 \h </w:instrText>
      </w:r>
      <w:r>
        <w:rPr>
          <w:noProof/>
        </w:rPr>
      </w:r>
      <w:r>
        <w:rPr>
          <w:noProof/>
        </w:rPr>
        <w:fldChar w:fldCharType="separate"/>
      </w:r>
      <w:r>
        <w:rPr>
          <w:noProof/>
        </w:rPr>
        <w:t>8</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03725382 \h </w:instrText>
      </w:r>
      <w:r>
        <w:rPr>
          <w:noProof/>
        </w:rPr>
      </w:r>
      <w:r>
        <w:rPr>
          <w:noProof/>
        </w:rPr>
        <w:fldChar w:fldCharType="separate"/>
      </w:r>
      <w:r>
        <w:rPr>
          <w:noProof/>
        </w:rPr>
        <w:t>8</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03725383 \h </w:instrText>
      </w:r>
      <w:r>
        <w:rPr>
          <w:noProof/>
        </w:rPr>
      </w:r>
      <w:r>
        <w:rPr>
          <w:noProof/>
        </w:rPr>
        <w:fldChar w:fldCharType="separate"/>
      </w:r>
      <w:r>
        <w:rPr>
          <w:noProof/>
        </w:rPr>
        <w:t>9</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03725384 \h </w:instrText>
      </w:r>
      <w:r>
        <w:rPr>
          <w:noProof/>
        </w:rPr>
      </w:r>
      <w:r>
        <w:rPr>
          <w:noProof/>
        </w:rPr>
        <w:fldChar w:fldCharType="separate"/>
      </w:r>
      <w:r>
        <w:rPr>
          <w:noProof/>
        </w:rPr>
        <w:t>10</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03725385 \h </w:instrText>
      </w:r>
      <w:r>
        <w:rPr>
          <w:noProof/>
        </w:rPr>
      </w:r>
      <w:r>
        <w:rPr>
          <w:noProof/>
        </w:rPr>
        <w:fldChar w:fldCharType="separate"/>
      </w:r>
      <w:r>
        <w:rPr>
          <w:noProof/>
        </w:rPr>
        <w:t>10</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03725386 \h </w:instrText>
      </w:r>
      <w:r>
        <w:rPr>
          <w:noProof/>
        </w:rPr>
      </w:r>
      <w:r>
        <w:rPr>
          <w:noProof/>
        </w:rPr>
        <w:fldChar w:fldCharType="separate"/>
      </w:r>
      <w:r>
        <w:rPr>
          <w:noProof/>
        </w:rPr>
        <w:t>10</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03725387 \h </w:instrText>
      </w:r>
      <w:r>
        <w:rPr>
          <w:noProof/>
        </w:rPr>
      </w:r>
      <w:r>
        <w:rPr>
          <w:noProof/>
        </w:rPr>
        <w:fldChar w:fldCharType="separate"/>
      </w:r>
      <w:r>
        <w:rPr>
          <w:noProof/>
        </w:rPr>
        <w:t>11</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03725388 \h </w:instrText>
      </w:r>
      <w:r>
        <w:rPr>
          <w:noProof/>
        </w:rPr>
      </w:r>
      <w:r>
        <w:rPr>
          <w:noProof/>
        </w:rPr>
        <w:fldChar w:fldCharType="separate"/>
      </w:r>
      <w:r>
        <w:rPr>
          <w:noProof/>
        </w:rPr>
        <w:t>11</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03725389 \h </w:instrText>
      </w:r>
      <w:r>
        <w:rPr>
          <w:noProof/>
        </w:rPr>
      </w:r>
      <w:r>
        <w:rPr>
          <w:noProof/>
        </w:rPr>
        <w:fldChar w:fldCharType="separate"/>
      </w:r>
      <w:r>
        <w:rPr>
          <w:noProof/>
        </w:rPr>
        <w:t>12</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03725390 \h </w:instrText>
      </w:r>
      <w:r>
        <w:rPr>
          <w:noProof/>
        </w:rPr>
      </w:r>
      <w:r>
        <w:rPr>
          <w:noProof/>
        </w:rPr>
        <w:fldChar w:fldCharType="separate"/>
      </w:r>
      <w:r>
        <w:rPr>
          <w:noProof/>
        </w:rPr>
        <w:t>12</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03725391 \h </w:instrText>
      </w:r>
      <w:r>
        <w:rPr>
          <w:noProof/>
        </w:rPr>
      </w:r>
      <w:r>
        <w:rPr>
          <w:noProof/>
        </w:rPr>
        <w:fldChar w:fldCharType="separate"/>
      </w:r>
      <w:r>
        <w:rPr>
          <w:noProof/>
        </w:rPr>
        <w:t>12</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03725392 \h </w:instrText>
      </w:r>
      <w:r>
        <w:rPr>
          <w:noProof/>
        </w:rPr>
      </w:r>
      <w:r>
        <w:rPr>
          <w:noProof/>
        </w:rPr>
        <w:fldChar w:fldCharType="separate"/>
      </w:r>
      <w:r>
        <w:rPr>
          <w:noProof/>
        </w:rPr>
        <w:t>12</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Approval Signatures</w:t>
      </w:r>
      <w:r>
        <w:rPr>
          <w:noProof/>
        </w:rPr>
        <w:tab/>
      </w:r>
      <w:r>
        <w:rPr>
          <w:noProof/>
        </w:rPr>
        <w:fldChar w:fldCharType="begin"/>
      </w:r>
      <w:r>
        <w:rPr>
          <w:noProof/>
        </w:rPr>
        <w:instrText xml:space="preserve"> PAGEREF _Toc403725393 \h </w:instrText>
      </w:r>
      <w:r>
        <w:rPr>
          <w:noProof/>
        </w:rPr>
      </w:r>
      <w:r>
        <w:rPr>
          <w:noProof/>
        </w:rPr>
        <w:fldChar w:fldCharType="separate"/>
      </w:r>
      <w:r>
        <w:rPr>
          <w:noProof/>
        </w:rPr>
        <w:t>13</w:t>
      </w:r>
      <w:r>
        <w:rPr>
          <w:noProof/>
        </w:rPr>
        <w:fldChar w:fldCharType="end"/>
      </w:r>
    </w:p>
    <w:p w:rsidR="00111074" w:rsidRDefault="00480274" w:rsidP="00111074">
      <w:pPr>
        <w:pStyle w:val="TOC1"/>
        <w:sectPr w:rsidR="00111074">
          <w:footerReference w:type="even" r:id="rId15"/>
          <w:footerReference w:type="default" r:id="rId16"/>
          <w:footerReference w:type="first" r:id="rId17"/>
          <w:pgSz w:w="12240" w:h="15840" w:code="1"/>
          <w:pgMar w:top="1440" w:right="1440" w:bottom="1440" w:left="1440" w:header="720" w:footer="720" w:gutter="0"/>
          <w:cols w:space="720"/>
          <w:docGrid w:linePitch="360"/>
        </w:sectPr>
      </w:pPr>
      <w:r>
        <w:fldChar w:fldCharType="end"/>
      </w:r>
    </w:p>
    <w:p w:rsidR="00D952B0" w:rsidRPr="00FD58AE" w:rsidRDefault="00D952B0" w:rsidP="00FD58AE">
      <w:pPr>
        <w:pStyle w:val="Heading1"/>
      </w:pPr>
      <w:bookmarkStart w:id="2" w:name="_Toc146698395"/>
      <w:bookmarkStart w:id="3" w:name="_Toc216071604"/>
      <w:bookmarkStart w:id="4" w:name="_Toc403725374"/>
      <w:bookmarkEnd w:id="0"/>
      <w:bookmarkEnd w:id="2"/>
      <w:r w:rsidRPr="00FD58AE">
        <w:lastRenderedPageBreak/>
        <w:t>Introduction</w:t>
      </w:r>
      <w:bookmarkEnd w:id="3"/>
      <w:bookmarkEnd w:id="4"/>
    </w:p>
    <w:p w:rsidR="003C34EA" w:rsidRPr="00EC1DE2" w:rsidRDefault="003C34EA" w:rsidP="003C34EA">
      <w:pPr>
        <w:pStyle w:val="PSPBodytext"/>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3C34EA" w:rsidRPr="00EC1DE2" w:rsidRDefault="0017153A" w:rsidP="003C34EA">
      <w:pPr>
        <w:pStyle w:val="PSPBodytext"/>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3C34EA">
      <w:pPr>
        <w:pStyle w:val="BodyText"/>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5" w:name="_Toc216071605"/>
    </w:p>
    <w:p w:rsidR="00737FCC" w:rsidRDefault="001019C4">
      <w:pPr>
        <w:pStyle w:val="Heading2"/>
      </w:pPr>
      <w:bookmarkStart w:id="6" w:name="_Toc403725375"/>
      <w:r>
        <w:t>Scope</w:t>
      </w:r>
      <w:bookmarkEnd w:id="6"/>
    </w:p>
    <w:bookmarkEnd w:id="5"/>
    <w:p w:rsidR="00FD58AE" w:rsidRPr="00805C93" w:rsidRDefault="00261BC2" w:rsidP="00CC4D9B">
      <w:pPr>
        <w:pStyle w:val="BodyText"/>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12FFE">
      <w:pPr>
        <w:pStyle w:val="NoSpacing"/>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12FFE">
      <w:pPr>
        <w:pStyle w:val="NoSpacing"/>
        <w:rPr>
          <w:rFonts w:eastAsia="MS Mincho"/>
          <w:b/>
          <w:iCs/>
          <w:sz w:val="24"/>
          <w:lang w:eastAsia="en-GB"/>
        </w:rPr>
      </w:pPr>
    </w:p>
    <w:p w:rsidR="00C12FFE"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rsidP="00C12FFE">
      <w:pPr>
        <w:pStyle w:val="NoSpacing"/>
        <w:numPr>
          <w:ilvl w:val="0"/>
          <w:numId w:val="40"/>
        </w:numPr>
        <w:rPr>
          <w:rFonts w:eastAsia="MS Mincho"/>
          <w:b/>
          <w:iCs/>
          <w:sz w:val="24"/>
          <w:lang w:eastAsia="en-GB"/>
        </w:rPr>
      </w:pPr>
      <w:r>
        <w:rPr>
          <w:rFonts w:eastAsia="MS Mincho"/>
          <w:sz w:val="24"/>
          <w:lang w:eastAsia="en-GB"/>
        </w:rPr>
        <w:t>Input: Corporate Data Warehouse (CDW)</w:t>
      </w:r>
    </w:p>
    <w:p w:rsidR="003C34EA"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Rutgers UHBC Outreach and Intervention Coordinators &amp; Clinicians</w:t>
      </w:r>
    </w:p>
    <w:p w:rsidR="00DB110C"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12FFE">
      <w:pPr>
        <w:pStyle w:val="NoSpacing"/>
        <w:rPr>
          <w:rFonts w:eastAsia="MS Mincho"/>
          <w:sz w:val="24"/>
          <w:lang w:eastAsia="en-GB"/>
        </w:rPr>
      </w:pPr>
    </w:p>
    <w:p w:rsidR="00C12FFE" w:rsidRPr="00805C93" w:rsidRDefault="00C12FFE" w:rsidP="004D5505">
      <w:pPr>
        <w:pStyle w:val="NoSpacing"/>
        <w:rPr>
          <w:rFonts w:eastAsia="MS Mincho"/>
          <w:sz w:val="24"/>
          <w:lang w:eastAsia="en-GB"/>
        </w:rPr>
      </w:pPr>
      <w:r w:rsidRPr="00805C93">
        <w:rPr>
          <w:rFonts w:eastAsia="MS Mincho"/>
          <w:sz w:val="24"/>
          <w:lang w:eastAsia="en-GB"/>
        </w:rPr>
        <w:t xml:space="preserve">This document </w:t>
      </w:r>
      <w:bookmarkStart w:id="7" w:name="_Toc216071607"/>
      <w:r w:rsidR="00DB110C" w:rsidRPr="00805C93">
        <w:rPr>
          <w:rFonts w:eastAsia="MS Mincho"/>
          <w:sz w:val="24"/>
          <w:lang w:eastAsia="en-GB"/>
        </w:rPr>
        <w:t xml:space="preserve">should be read in conjunction with the </w:t>
      </w:r>
      <w:r w:rsidR="0071102B" w:rsidRPr="00805C93">
        <w:rPr>
          <w:rFonts w:eastAsia="MS Mincho"/>
          <w:sz w:val="24"/>
          <w:lang w:eastAsia="en-GB"/>
        </w:rPr>
        <w:t>IRSD System Design Document.</w:t>
      </w:r>
    </w:p>
    <w:p w:rsidR="00737FCC" w:rsidRPr="00A41692" w:rsidRDefault="00D36A48" w:rsidP="008C19ED">
      <w:pPr>
        <w:pStyle w:val="Heading2"/>
        <w:rPr>
          <w:lang w:eastAsia="en-GB"/>
        </w:rPr>
      </w:pPr>
      <w:bookmarkStart w:id="8" w:name="_Toc403725376"/>
      <w:r>
        <w:rPr>
          <w:lang w:eastAsia="en-GB"/>
        </w:rPr>
        <w:t>Assumptions</w:t>
      </w:r>
      <w:bookmarkEnd w:id="8"/>
    </w:p>
    <w:p w:rsidR="00B41A65" w:rsidRPr="00805C93" w:rsidRDefault="0071102B" w:rsidP="00B41A65">
      <w:pPr>
        <w:rPr>
          <w:sz w:val="24"/>
        </w:rPr>
      </w:pPr>
      <w:r w:rsidRPr="00805C93">
        <w:rPr>
          <w:sz w:val="24"/>
        </w:rPr>
        <w:t>TBD</w:t>
      </w:r>
    </w:p>
    <w:p w:rsidR="00D84098" w:rsidRDefault="00D84098" w:rsidP="007C589A">
      <w:pPr>
        <w:pStyle w:val="Heading2"/>
        <w:rPr>
          <w:lang w:eastAsia="en-GB"/>
        </w:rPr>
      </w:pPr>
      <w:bookmarkStart w:id="9" w:name="_Toc403725377"/>
      <w:r>
        <w:rPr>
          <w:lang w:eastAsia="en-GB"/>
        </w:rPr>
        <w:t>References</w:t>
      </w:r>
      <w:bookmarkEnd w:id="9"/>
    </w:p>
    <w:p w:rsidR="00D84098" w:rsidRPr="00805C93" w:rsidRDefault="00D84098" w:rsidP="00D84098">
      <w:pPr>
        <w:rPr>
          <w:sz w:val="24"/>
        </w:rPr>
      </w:pPr>
      <w:r w:rsidRPr="00805C93">
        <w:rPr>
          <w:sz w:val="24"/>
        </w:rPr>
        <w:lastRenderedPageBreak/>
        <w:t xml:space="preserve">The following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D84098">
      <w:pPr>
        <w:rPr>
          <w:sz w:val="24"/>
        </w:rPr>
      </w:pPr>
    </w:p>
    <w:p w:rsidR="00D84098" w:rsidRPr="00805C93" w:rsidRDefault="00D84098" w:rsidP="00D84098">
      <w:pPr>
        <w:pStyle w:val="ListParagraph"/>
        <w:numPr>
          <w:ilvl w:val="0"/>
          <w:numId w:val="44"/>
        </w:numPr>
        <w:rPr>
          <w:sz w:val="24"/>
        </w:rPr>
      </w:pPr>
      <w:r w:rsidRPr="00805C93">
        <w:rPr>
          <w:sz w:val="24"/>
        </w:rPr>
        <w:t>Project Management Plan (PMP)</w:t>
      </w:r>
    </w:p>
    <w:p w:rsidR="00FB6037" w:rsidRPr="00805C93" w:rsidRDefault="0071102B" w:rsidP="00D36A48">
      <w:pPr>
        <w:pStyle w:val="ListParagraph"/>
        <w:numPr>
          <w:ilvl w:val="0"/>
          <w:numId w:val="44"/>
        </w:numPr>
        <w:rPr>
          <w:sz w:val="24"/>
        </w:rPr>
      </w:pPr>
      <w:r w:rsidRPr="00805C93">
        <w:rPr>
          <w:sz w:val="24"/>
        </w:rPr>
        <w:t>System Design Document (SDD)</w:t>
      </w:r>
    </w:p>
    <w:p w:rsidR="00D84098" w:rsidRDefault="00D84098" w:rsidP="007C589A">
      <w:pPr>
        <w:pStyle w:val="Heading2"/>
        <w:rPr>
          <w:lang w:eastAsia="en-GB"/>
        </w:rPr>
      </w:pPr>
      <w:bookmarkStart w:id="10" w:name="_Toc403725378"/>
      <w:r>
        <w:rPr>
          <w:lang w:eastAsia="en-GB"/>
        </w:rPr>
        <w:t>Acronyms</w:t>
      </w:r>
      <w:bookmarkEnd w:id="10"/>
    </w:p>
    <w:p w:rsidR="0081264A" w:rsidRPr="0081264A" w:rsidRDefault="0081264A" w:rsidP="0081264A">
      <w:pPr>
        <w:pStyle w:val="Caption"/>
        <w:jc w:val="center"/>
        <w:rPr>
          <w:lang w:eastAsia="en-GB"/>
        </w:rPr>
      </w:pPr>
      <w:r>
        <w:t xml:space="preserve">Table </w:t>
      </w:r>
      <w:r w:rsidR="00EC72B7">
        <w:fldChar w:fldCharType="begin"/>
      </w:r>
      <w:r w:rsidR="00EC72B7">
        <w:instrText xml:space="preserve"> SEQ Table \* ARABIC </w:instrText>
      </w:r>
      <w:r w:rsidR="00EC72B7">
        <w:fldChar w:fldCharType="separate"/>
      </w:r>
      <w:r w:rsidR="00EC1DE2">
        <w:rPr>
          <w:noProof/>
        </w:rPr>
        <w:t>1</w:t>
      </w:r>
      <w:r w:rsidR="00EC72B7">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727EBE" w:rsidRPr="00CD0BC6" w:rsidTr="003112B5">
        <w:trPr>
          <w:cantSplit/>
          <w:trHeight w:val="421"/>
          <w:tblHeader/>
          <w:jc w:val="center"/>
        </w:trPr>
        <w:tc>
          <w:tcPr>
            <w:tcW w:w="970" w:type="pct"/>
            <w:shd w:val="clear" w:color="auto" w:fill="E0E0E0"/>
          </w:tcPr>
          <w:p w:rsidR="00727EBE" w:rsidRPr="000406F8" w:rsidRDefault="00727EBE" w:rsidP="003112B5">
            <w:pPr>
              <w:pStyle w:val="TableHeading"/>
              <w:rPr>
                <w:rFonts w:ascii="Times New Roman" w:hAnsi="Times New Roman" w:cs="Times New Roman"/>
                <w:sz w:val="24"/>
                <w:szCs w:val="24"/>
              </w:rPr>
            </w:pPr>
            <w:r w:rsidRPr="000406F8">
              <w:rPr>
                <w:rFonts w:ascii="Times New Roman" w:hAnsi="Times New Roman" w:cs="Times New Roman"/>
                <w:sz w:val="24"/>
                <w:szCs w:val="24"/>
              </w:rPr>
              <w:t>Acronym</w:t>
            </w:r>
          </w:p>
        </w:tc>
        <w:tc>
          <w:tcPr>
            <w:tcW w:w="4030" w:type="pct"/>
            <w:shd w:val="clear" w:color="auto" w:fill="E0E0E0"/>
          </w:tcPr>
          <w:p w:rsidR="00727EBE" w:rsidRPr="000406F8" w:rsidRDefault="00727EBE" w:rsidP="003112B5">
            <w:pPr>
              <w:pStyle w:val="TableHeading"/>
              <w:rPr>
                <w:rFonts w:ascii="Times New Roman" w:hAnsi="Times New Roman" w:cs="Times New Roman"/>
                <w:sz w:val="24"/>
                <w:szCs w:val="24"/>
              </w:rPr>
            </w:pPr>
            <w:r w:rsidRPr="000406F8">
              <w:rPr>
                <w:rFonts w:ascii="Times New Roman" w:hAnsi="Times New Roman" w:cs="Times New Roman"/>
                <w:sz w:val="24"/>
                <w:szCs w:val="24"/>
              </w:rPr>
              <w:t>Term</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Army STARRS</w:t>
            </w:r>
          </w:p>
        </w:tc>
        <w:tc>
          <w:tcPr>
            <w:tcW w:w="4030" w:type="pct"/>
          </w:tcPr>
          <w:p w:rsidR="00727EBE" w:rsidRPr="000406F8" w:rsidRDefault="00727EBE" w:rsidP="003112B5">
            <w:pPr>
              <w:pStyle w:val="TableText0"/>
              <w:rPr>
                <w:rFonts w:ascii="Times New Roman" w:hAnsi="Times New Roman" w:cs="Times New Roman"/>
                <w:sz w:val="24"/>
                <w:szCs w:val="24"/>
              </w:rPr>
            </w:pPr>
            <w:r w:rsidRPr="00855201">
              <w:rPr>
                <w:rFonts w:ascii="Times New Roman" w:hAnsi="Times New Roman" w:cs="Times New Roman"/>
                <w:sz w:val="24"/>
                <w:szCs w:val="24"/>
              </w:rPr>
              <w:t>Army Study to Assess Risk and Resilience in Service member</w:t>
            </w:r>
            <w:r>
              <w:rPr>
                <w:rFonts w:ascii="Times New Roman" w:hAnsi="Times New Roman" w:cs="Times New Roman"/>
                <w:sz w:val="24"/>
                <w:szCs w:val="24"/>
              </w:rPr>
              <w:t>s</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BIRLS</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Beneficiary Identification Records Locator System</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CD</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Compact Disk</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CDC</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Center for Disease Control</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DoD</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Department of Defens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ETL</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Extract, Transform, Load</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GB</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Gigabyt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CD</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 xml:space="preserve">International Classification of Diseases </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M/IT</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nformation Management/Information Technology</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RDS</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ntegrated Reach Database System</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T</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Information and Technology</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NDI</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National Death Index</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OIT</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Office of Information and Technology</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OMHS</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Office of Mental Health Services</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PMP</w:t>
            </w:r>
          </w:p>
        </w:tc>
        <w:tc>
          <w:tcPr>
            <w:tcW w:w="403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Project Management Plan</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RSD</w:t>
            </w:r>
          </w:p>
        </w:tc>
        <w:tc>
          <w:tcPr>
            <w:tcW w:w="403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Requirements Specification Document</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RTM</w:t>
            </w:r>
          </w:p>
        </w:tc>
        <w:tc>
          <w:tcPr>
            <w:tcW w:w="4030" w:type="pct"/>
          </w:tcPr>
          <w:p w:rsidR="00727EBE" w:rsidRPr="000406F8" w:rsidRDefault="00727EBE" w:rsidP="003112B5">
            <w:pPr>
              <w:pStyle w:val="TableText0"/>
              <w:rPr>
                <w:rFonts w:ascii="Times New Roman" w:hAnsi="Times New Roman" w:cs="Times New Roman"/>
                <w:sz w:val="24"/>
                <w:szCs w:val="24"/>
              </w:rPr>
            </w:pPr>
            <w:r>
              <w:rPr>
                <w:rFonts w:ascii="Times New Roman" w:hAnsi="Times New Roman" w:cs="Times New Roman"/>
                <w:sz w:val="24"/>
                <w:szCs w:val="24"/>
              </w:rPr>
              <w:t>Requirements Traceability Matrix</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AS</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Statistical Analysis System</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DCD</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tate Death Certificate Data</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DR</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uicide Data Repository</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FTP</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ecure File Transfer Protocol</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MITREC</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Serious Mental Illness Treatment Resource and Evaluation Center</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lastRenderedPageBreak/>
              <w:t>SPAN</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uicide Prevention Applications Network</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QL</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tructured Query Languag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SIS</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QL Server Integration Services</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SN</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Social Security Number</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TB</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Terabyt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UI</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User Interfac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VA</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Department of Veterans Affairs</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VCL</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Veterans Crisis Line</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VHA</w:t>
            </w:r>
          </w:p>
        </w:tc>
        <w:tc>
          <w:tcPr>
            <w:tcW w:w="403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Veterans Health Administration</w:t>
            </w:r>
          </w:p>
        </w:tc>
      </w:tr>
      <w:tr w:rsidR="00727EBE" w:rsidRPr="00CD0BC6" w:rsidTr="003112B5">
        <w:trPr>
          <w:cantSplit/>
          <w:trHeight w:val="400"/>
          <w:jc w:val="center"/>
        </w:trPr>
        <w:tc>
          <w:tcPr>
            <w:tcW w:w="970" w:type="pct"/>
          </w:tcPr>
          <w:p w:rsidR="00727EBE" w:rsidRPr="000406F8" w:rsidRDefault="00727EBE" w:rsidP="003112B5">
            <w:pPr>
              <w:pStyle w:val="TableText0"/>
              <w:rPr>
                <w:rFonts w:ascii="Times New Roman" w:hAnsi="Times New Roman" w:cs="Times New Roman"/>
                <w:sz w:val="24"/>
                <w:szCs w:val="24"/>
              </w:rPr>
            </w:pPr>
            <w:r w:rsidRPr="000406F8">
              <w:rPr>
                <w:rFonts w:ascii="Times New Roman" w:hAnsi="Times New Roman" w:cs="Times New Roman"/>
                <w:sz w:val="24"/>
                <w:szCs w:val="24"/>
              </w:rPr>
              <w:t>VSSC</w:t>
            </w:r>
          </w:p>
        </w:tc>
        <w:tc>
          <w:tcPr>
            <w:tcW w:w="4030" w:type="pct"/>
          </w:tcPr>
          <w:p w:rsidR="00727EBE" w:rsidRPr="000406F8" w:rsidRDefault="00727EBE" w:rsidP="003112B5">
            <w:pPr>
              <w:pStyle w:val="TableText0"/>
              <w:tabs>
                <w:tab w:val="left" w:pos="944"/>
              </w:tabs>
              <w:rPr>
                <w:rFonts w:ascii="Times New Roman" w:hAnsi="Times New Roman" w:cs="Times New Roman"/>
                <w:sz w:val="24"/>
                <w:szCs w:val="24"/>
              </w:rPr>
            </w:pPr>
            <w:r w:rsidRPr="000406F8">
              <w:rPr>
                <w:rFonts w:ascii="Times New Roman" w:hAnsi="Times New Roman" w:cs="Times New Roman"/>
                <w:sz w:val="24"/>
                <w:szCs w:val="24"/>
              </w:rPr>
              <w:t xml:space="preserve">VHA </w:t>
            </w:r>
            <w:r w:rsidRPr="000406F8">
              <w:rPr>
                <w:rFonts w:ascii="Times New Roman" w:eastAsia="MS Mincho" w:hAnsi="Times New Roman" w:cs="Times New Roman"/>
                <w:sz w:val="24"/>
                <w:szCs w:val="24"/>
                <w:lang w:eastAsia="en-GB"/>
              </w:rPr>
              <w:t>Support Service Center</w:t>
            </w:r>
          </w:p>
        </w:tc>
      </w:tr>
    </w:tbl>
    <w:p w:rsidR="00727EBE" w:rsidRPr="00727EBE" w:rsidRDefault="00727EBE" w:rsidP="00727EBE">
      <w:pPr>
        <w:rPr>
          <w:lang w:eastAsia="en-GB"/>
        </w:rPr>
      </w:pPr>
    </w:p>
    <w:p w:rsidR="002357F8" w:rsidRDefault="004F2920" w:rsidP="006C74ED">
      <w:pPr>
        <w:pStyle w:val="Heading2"/>
        <w:rPr>
          <w:lang w:eastAsia="en-GB"/>
        </w:rPr>
      </w:pPr>
      <w:bookmarkStart w:id="11" w:name="_Toc403725379"/>
      <w:r>
        <w:rPr>
          <w:lang w:eastAsia="en-GB"/>
        </w:rPr>
        <w:t>System Identification</w:t>
      </w:r>
      <w:bookmarkEnd w:id="11"/>
    </w:p>
    <w:bookmarkEnd w:id="7"/>
    <w:p w:rsidR="00236923" w:rsidRDefault="00236923" w:rsidP="00236923">
      <w:pPr>
        <w:pStyle w:val="InstructionalText1"/>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335283" w:rsidRPr="00E041EA" w:rsidRDefault="00335283" w:rsidP="00E041EA">
      <w:pPr>
        <w:rPr>
          <w:rFonts w:ascii="Arial" w:hAnsi="Arial" w:cs="Arial"/>
        </w:rPr>
      </w:pPr>
    </w:p>
    <w:p w:rsidR="00473584" w:rsidRDefault="00D952B0" w:rsidP="00473584">
      <w:pPr>
        <w:pStyle w:val="Heading1"/>
      </w:pPr>
      <w:bookmarkStart w:id="12" w:name="_Toc216071609"/>
      <w:bookmarkStart w:id="13" w:name="_Toc403725380"/>
      <w:r w:rsidRPr="00FD58AE">
        <w:t>Interface Definition</w:t>
      </w:r>
      <w:bookmarkEnd w:id="12"/>
      <w:r w:rsidR="0030648A">
        <w:t xml:space="preserve"> &amp; Requirements</w:t>
      </w:r>
      <w:bookmarkEnd w:id="13"/>
    </w:p>
    <w:p w:rsidR="00236923" w:rsidRDefault="00236923" w:rsidP="00236923">
      <w:pPr>
        <w:pStyle w:val="InstructionalText1"/>
      </w:pPr>
      <w:r>
        <w:t xml:space="preserve">This section details interfaces external to systems. External systems are systems that are not within the scope of the system under development, regardless of whether the other systems are managed by the vendor or its client. </w:t>
      </w:r>
    </w:p>
    <w:p w:rsidR="00236923" w:rsidRDefault="00236923" w:rsidP="00236923">
      <w:pPr>
        <w:pStyle w:val="InstructionalText1"/>
      </w:pPr>
      <w:r>
        <w:t>Provide sufficient detail about the interface requirements for the development team to format, transmit, and/or receive data across the interface.</w:t>
      </w:r>
    </w:p>
    <w:p w:rsidR="00236923" w:rsidRDefault="00236923" w:rsidP="00236923">
      <w:pPr>
        <w:pStyle w:val="InstructionalText1"/>
      </w:pPr>
      <w:r>
        <w:t xml:space="preserve">Include the following information (as appropriate): </w:t>
      </w:r>
    </w:p>
    <w:p w:rsidR="00236923" w:rsidRDefault="00236923" w:rsidP="00236923">
      <w:pPr>
        <w:pStyle w:val="InstructionalBullet1"/>
        <w:spacing w:before="60" w:after="60"/>
        <w:ind w:left="907"/>
      </w:pPr>
      <w:r>
        <w:t>Data format requirements; if data must be reformatted before it is transmitted or after incoming data is received. Describe the tools and/or methods for the reformat process.</w:t>
      </w:r>
    </w:p>
    <w:p w:rsidR="00236923" w:rsidRDefault="00236923" w:rsidP="00236923">
      <w:pPr>
        <w:pStyle w:val="InstructionalBullet1"/>
        <w:spacing w:before="60" w:after="60"/>
        <w:ind w:left="907"/>
      </w:pPr>
      <w:r>
        <w:t>Specifications for hand-shaking protocols between systems; content and format of hand-shake messages, timing for exchanging these messages, and errors handling.</w:t>
      </w:r>
    </w:p>
    <w:p w:rsidR="00236923" w:rsidRDefault="00236923" w:rsidP="00236923">
      <w:pPr>
        <w:pStyle w:val="InstructionalBullet1"/>
        <w:spacing w:before="60" w:after="60"/>
        <w:ind w:left="907"/>
      </w:pPr>
      <w:r>
        <w:t>Format(s) for reports exchanged between the systems.</w:t>
      </w:r>
    </w:p>
    <w:p w:rsidR="00236923" w:rsidRDefault="00236923" w:rsidP="00236923">
      <w:pPr>
        <w:pStyle w:val="InstructionalBullet1"/>
        <w:spacing w:before="60" w:after="60"/>
        <w:ind w:left="907"/>
      </w:pPr>
      <w:r>
        <w:t xml:space="preserve">Graphical representation of the connectivity between systems, showing the direction of data flow. </w:t>
      </w:r>
    </w:p>
    <w:p w:rsidR="00236923" w:rsidRDefault="00236923" w:rsidP="00236923">
      <w:pPr>
        <w:pStyle w:val="InstructionalBullet1"/>
        <w:spacing w:before="60" w:after="60"/>
        <w:ind w:left="907"/>
      </w:pPr>
      <w:r>
        <w:t>Query and response descriptions.</w:t>
      </w:r>
    </w:p>
    <w:p w:rsidR="00236923" w:rsidRDefault="00236923" w:rsidP="00236923">
      <w:pPr>
        <w:pStyle w:val="InstructionalBullet1"/>
        <w:spacing w:before="60" w:after="60"/>
        <w:ind w:left="907"/>
      </w:pPr>
      <w:r>
        <w:t>Describe the individual data elements that the interfacing entity(s) will provide, store, send, access, and receive, such as:</w:t>
      </w:r>
    </w:p>
    <w:p w:rsidR="00236923" w:rsidRDefault="00236923" w:rsidP="00236923">
      <w:pPr>
        <w:pStyle w:val="InstructionalBullet1"/>
        <w:spacing w:before="60" w:after="60"/>
        <w:ind w:left="907"/>
      </w:pPr>
      <w:r>
        <w:t>Names/identifiers</w:t>
      </w:r>
    </w:p>
    <w:p w:rsidR="00236923" w:rsidRDefault="00236923" w:rsidP="00236923">
      <w:pPr>
        <w:pStyle w:val="InstructionalBullet1"/>
        <w:numPr>
          <w:ilvl w:val="1"/>
          <w:numId w:val="20"/>
        </w:numPr>
        <w:spacing w:before="60" w:after="60"/>
      </w:pPr>
      <w:r>
        <w:lastRenderedPageBreak/>
        <w:t>Data Element Name</w:t>
      </w:r>
    </w:p>
    <w:p w:rsidR="00236923" w:rsidRDefault="00236923" w:rsidP="00236923">
      <w:pPr>
        <w:pStyle w:val="InstructionalBullet1"/>
        <w:numPr>
          <w:ilvl w:val="1"/>
          <w:numId w:val="20"/>
        </w:numPr>
        <w:spacing w:before="60" w:after="60"/>
      </w:pPr>
      <w:r>
        <w:t>Data Format/Length</w:t>
      </w:r>
    </w:p>
    <w:p w:rsidR="00236923" w:rsidRDefault="00236923" w:rsidP="00236923">
      <w:pPr>
        <w:pStyle w:val="InstructionalBullet1"/>
        <w:numPr>
          <w:ilvl w:val="1"/>
          <w:numId w:val="20"/>
        </w:numPr>
        <w:spacing w:before="60" w:after="60"/>
      </w:pPr>
      <w:r>
        <w:t>Data Type</w:t>
      </w:r>
    </w:p>
    <w:p w:rsidR="00236923" w:rsidRDefault="00236923" w:rsidP="00236923">
      <w:pPr>
        <w:pStyle w:val="InstructionalBullet1"/>
        <w:numPr>
          <w:ilvl w:val="1"/>
          <w:numId w:val="20"/>
        </w:numPr>
        <w:spacing w:before="60" w:after="60"/>
      </w:pPr>
      <w:r>
        <w:t>Definition</w:t>
      </w:r>
    </w:p>
    <w:p w:rsidR="00236923" w:rsidRDefault="00236923" w:rsidP="00236923">
      <w:pPr>
        <w:pStyle w:val="InstructionalBullet1"/>
        <w:numPr>
          <w:ilvl w:val="1"/>
          <w:numId w:val="20"/>
        </w:numPr>
        <w:spacing w:before="60" w:after="60"/>
      </w:pPr>
      <w:r>
        <w:t>Non-Technical Name</w:t>
      </w:r>
    </w:p>
    <w:p w:rsidR="00236923" w:rsidRDefault="00236923" w:rsidP="00236923">
      <w:pPr>
        <w:pStyle w:val="InstructionalBullet1"/>
        <w:numPr>
          <w:ilvl w:val="1"/>
          <w:numId w:val="20"/>
        </w:numPr>
        <w:spacing w:before="60" w:after="60"/>
      </w:pPr>
      <w:r>
        <w:t>Non-Technical Synonyms</w:t>
      </w:r>
    </w:p>
    <w:p w:rsidR="00236923" w:rsidRDefault="00236923" w:rsidP="00236923">
      <w:pPr>
        <w:pStyle w:val="InstructionalBullet1"/>
        <w:numPr>
          <w:ilvl w:val="1"/>
          <w:numId w:val="20"/>
        </w:numPr>
        <w:spacing w:before="60" w:after="60"/>
      </w:pPr>
      <w:r>
        <w:t>Specifications</w:t>
      </w:r>
    </w:p>
    <w:p w:rsidR="00236923" w:rsidRDefault="00236923" w:rsidP="00236923">
      <w:pPr>
        <w:pStyle w:val="InstructionalBullet1"/>
        <w:numPr>
          <w:ilvl w:val="1"/>
          <w:numId w:val="20"/>
        </w:numPr>
        <w:spacing w:before="60" w:after="60"/>
      </w:pPr>
      <w:r>
        <w:t>Synonyms</w:t>
      </w:r>
    </w:p>
    <w:p w:rsidR="00236923" w:rsidRDefault="00236923" w:rsidP="00236923">
      <w:pPr>
        <w:pStyle w:val="InstructionalBullet1"/>
        <w:spacing w:before="60" w:after="60"/>
        <w:ind w:left="907"/>
      </w:pPr>
      <w:r>
        <w:t>Range or enumeration of possible values (e.g., 0-99)</w:t>
      </w:r>
    </w:p>
    <w:p w:rsidR="00236923" w:rsidRDefault="00236923" w:rsidP="00236923">
      <w:pPr>
        <w:pStyle w:val="InstructionalBullet1"/>
        <w:spacing w:before="60" w:after="60"/>
        <w:ind w:left="907"/>
      </w:pPr>
      <w:r>
        <w:t>Accuracy and precision (number of significant digits)</w:t>
      </w:r>
    </w:p>
    <w:p w:rsidR="00236923" w:rsidRDefault="00236923" w:rsidP="00236923">
      <w:pPr>
        <w:pStyle w:val="InstructionalBullet1"/>
        <w:spacing w:before="60" w:after="60"/>
        <w:ind w:left="907"/>
      </w:pPr>
      <w:r>
        <w:t>Priority, timing, frequency, sequencing, and other constraints</w:t>
      </w:r>
    </w:p>
    <w:p w:rsidR="00236923" w:rsidRDefault="00236923" w:rsidP="00236923">
      <w:pPr>
        <w:pStyle w:val="InstructionalBullet1"/>
        <w:spacing w:before="60" w:after="60"/>
        <w:ind w:left="907"/>
      </w:pPr>
      <w:r>
        <w:t>Security and privacy constraints</w:t>
      </w:r>
    </w:p>
    <w:p w:rsidR="00236923" w:rsidRDefault="00236923" w:rsidP="00236923">
      <w:pPr>
        <w:pStyle w:val="InstructionalBullet1"/>
        <w:spacing w:before="60" w:after="60"/>
        <w:ind w:left="907"/>
      </w:pPr>
      <w:r>
        <w:t>Sources (setting/sending entities) and recipients (using/receiving entities).</w:t>
      </w:r>
    </w:p>
    <w:p w:rsidR="00236923" w:rsidRDefault="00236923" w:rsidP="00236923">
      <w:pPr>
        <w:pStyle w:val="InstructionalText1"/>
      </w:pPr>
      <w:r>
        <w:t>Describe the data element assemblies (records, messages, files etc.) that the interfacing entity(s) will provide, store, and send, such as:</w:t>
      </w:r>
    </w:p>
    <w:p w:rsidR="00236923" w:rsidRDefault="00236923" w:rsidP="00236923">
      <w:pPr>
        <w:pStyle w:val="InstructionalBullet1"/>
        <w:spacing w:before="60" w:after="60"/>
        <w:ind w:left="907"/>
      </w:pPr>
      <w:r>
        <w:t>Names/identifiers</w:t>
      </w:r>
    </w:p>
    <w:p w:rsidR="00236923" w:rsidRDefault="00236923" w:rsidP="00236923">
      <w:pPr>
        <w:pStyle w:val="InstructionalBullet1"/>
        <w:numPr>
          <w:ilvl w:val="1"/>
          <w:numId w:val="20"/>
        </w:numPr>
        <w:spacing w:before="60" w:after="60"/>
      </w:pPr>
      <w:r>
        <w:t>Technical Name, e.g., data structure name</w:t>
      </w:r>
    </w:p>
    <w:p w:rsidR="00236923" w:rsidRDefault="00236923" w:rsidP="00236923">
      <w:pPr>
        <w:pStyle w:val="InstructionalBullet1"/>
        <w:numPr>
          <w:ilvl w:val="1"/>
          <w:numId w:val="20"/>
        </w:numPr>
        <w:spacing w:before="60" w:after="60"/>
      </w:pPr>
      <w:r>
        <w:t>Non-technical Names, e.g. synonyms</w:t>
      </w:r>
    </w:p>
    <w:p w:rsidR="00236923" w:rsidRDefault="00236923" w:rsidP="00236923">
      <w:pPr>
        <w:pStyle w:val="InstructionalBullet1"/>
        <w:spacing w:before="60" w:after="60"/>
        <w:ind w:left="907"/>
      </w:pPr>
      <w:r>
        <w:t>Data elements</w:t>
      </w:r>
    </w:p>
    <w:p w:rsidR="00236923" w:rsidRDefault="00236923" w:rsidP="00236923">
      <w:pPr>
        <w:pStyle w:val="InstructionalBullet1"/>
        <w:spacing w:before="60" w:after="60"/>
        <w:ind w:left="907"/>
      </w:pPr>
      <w:r>
        <w:t>Medium/structure of data elements/assemblies</w:t>
      </w:r>
    </w:p>
    <w:p w:rsidR="00236923" w:rsidRDefault="00236923" w:rsidP="00236923">
      <w:pPr>
        <w:pStyle w:val="InstructionalBullet1"/>
        <w:spacing w:before="60" w:after="60"/>
        <w:ind w:left="907"/>
      </w:pPr>
      <w:r>
        <w:t>Visual characteristics (e.g. layouts, fonts, icons etc.)</w:t>
      </w:r>
    </w:p>
    <w:p w:rsidR="00236923" w:rsidRDefault="00236923" w:rsidP="00236923">
      <w:pPr>
        <w:pStyle w:val="InstructionalBullet1"/>
        <w:spacing w:before="60" w:after="60"/>
        <w:ind w:left="907"/>
      </w:pPr>
      <w:r>
        <w:t>Relationships among assemblies</w:t>
      </w:r>
    </w:p>
    <w:p w:rsidR="00236923" w:rsidRDefault="00236923" w:rsidP="00236923">
      <w:pPr>
        <w:pStyle w:val="InstructionalBullet1"/>
        <w:spacing w:before="60" w:after="60"/>
        <w:ind w:left="907"/>
      </w:pPr>
      <w:r>
        <w:t>Security and privacy constraints</w:t>
      </w:r>
    </w:p>
    <w:p w:rsidR="00236923" w:rsidRDefault="00236923" w:rsidP="00236923">
      <w:pPr>
        <w:pStyle w:val="InstructionalBullet1"/>
        <w:spacing w:before="60" w:after="60"/>
        <w:ind w:left="907"/>
      </w:pPr>
      <w:r>
        <w:t>Sources and recipients.</w:t>
      </w:r>
    </w:p>
    <w:p w:rsidR="00236923" w:rsidRDefault="00236923" w:rsidP="00236923">
      <w:pPr>
        <w:pStyle w:val="InstructionalText1"/>
      </w:pPr>
      <w:r>
        <w:t>Describe the communication methods that the interfacing entity(s) will use for the interface, such as:</w:t>
      </w:r>
    </w:p>
    <w:p w:rsidR="00236923" w:rsidRDefault="00236923" w:rsidP="00236923">
      <w:pPr>
        <w:pStyle w:val="InstructionalBullet1"/>
        <w:spacing w:before="60" w:after="60"/>
        <w:ind w:left="907"/>
      </w:pPr>
      <w:r>
        <w:t>Communication links, bands, frequencies, and media</w:t>
      </w:r>
    </w:p>
    <w:p w:rsidR="00236923" w:rsidRDefault="00236923" w:rsidP="00236923">
      <w:pPr>
        <w:pStyle w:val="InstructionalBullet1"/>
        <w:spacing w:before="60" w:after="60"/>
        <w:ind w:left="907"/>
      </w:pPr>
      <w:r>
        <w:t>Message formatting</w:t>
      </w:r>
    </w:p>
    <w:p w:rsidR="00236923" w:rsidRDefault="00236923" w:rsidP="00236923">
      <w:pPr>
        <w:pStyle w:val="InstructionalBullet1"/>
        <w:spacing w:before="60" w:after="60"/>
        <w:ind w:left="907"/>
      </w:pPr>
      <w:r>
        <w:t>Flow control (e.g. sequence numbering)</w:t>
      </w:r>
    </w:p>
    <w:p w:rsidR="00236923" w:rsidRDefault="00236923" w:rsidP="00236923">
      <w:pPr>
        <w:pStyle w:val="InstructionalBullet1"/>
        <w:spacing w:before="60" w:after="60"/>
        <w:ind w:left="907"/>
      </w:pPr>
      <w:r>
        <w:t>Data transfer rate</w:t>
      </w:r>
    </w:p>
    <w:p w:rsidR="00236923" w:rsidRDefault="00236923" w:rsidP="00236923">
      <w:pPr>
        <w:pStyle w:val="InstructionalBullet1"/>
        <w:spacing w:before="60" w:after="60"/>
        <w:ind w:left="907"/>
      </w:pPr>
      <w:r>
        <w:t>Routing</w:t>
      </w:r>
    </w:p>
    <w:p w:rsidR="00236923" w:rsidRDefault="00236923" w:rsidP="00236923">
      <w:pPr>
        <w:pStyle w:val="InstructionalBullet1"/>
        <w:spacing w:before="60" w:after="60"/>
        <w:ind w:left="907"/>
      </w:pPr>
      <w:r>
        <w:t>Transmission services</w:t>
      </w:r>
    </w:p>
    <w:p w:rsidR="00236923" w:rsidRDefault="00236923" w:rsidP="00236923">
      <w:pPr>
        <w:pStyle w:val="InstructionalBullet1"/>
        <w:spacing w:before="60" w:after="60"/>
        <w:ind w:left="907"/>
      </w:pPr>
      <w:r>
        <w:t>Safety</w:t>
      </w:r>
    </w:p>
    <w:p w:rsidR="00236923" w:rsidRDefault="00236923" w:rsidP="00236923">
      <w:pPr>
        <w:pStyle w:val="InstructionalBullet1"/>
        <w:spacing w:before="60" w:after="60"/>
        <w:ind w:left="907"/>
      </w:pPr>
      <w:r>
        <w:t>Security and privacy considerations.</w:t>
      </w:r>
    </w:p>
    <w:p w:rsidR="00236923" w:rsidRDefault="00236923" w:rsidP="00236923">
      <w:pPr>
        <w:pStyle w:val="InstructionalText1"/>
      </w:pPr>
      <w:r>
        <w:t>Describe characteristics of the protocols that the interfacing entity(s) will use for the interface, such as:</w:t>
      </w:r>
    </w:p>
    <w:p w:rsidR="00236923" w:rsidRDefault="00236923" w:rsidP="00236923">
      <w:pPr>
        <w:pStyle w:val="InstructionalBullet1"/>
        <w:spacing w:before="60" w:after="60"/>
        <w:ind w:left="907"/>
      </w:pPr>
      <w:r>
        <w:t>Priority/layer of the protocol</w:t>
      </w:r>
    </w:p>
    <w:p w:rsidR="00236923" w:rsidRDefault="00236923" w:rsidP="00236923">
      <w:pPr>
        <w:pStyle w:val="InstructionalBullet1"/>
        <w:spacing w:before="60" w:after="60"/>
        <w:ind w:left="907"/>
      </w:pPr>
      <w:proofErr w:type="spellStart"/>
      <w:r>
        <w:t>Packeting</w:t>
      </w:r>
      <w:proofErr w:type="spellEnd"/>
    </w:p>
    <w:p w:rsidR="00236923" w:rsidRDefault="00236923" w:rsidP="00236923">
      <w:pPr>
        <w:pStyle w:val="InstructionalBullet1"/>
        <w:spacing w:before="60" w:after="60"/>
        <w:ind w:left="907"/>
      </w:pPr>
      <w:r>
        <w:t xml:space="preserve">Legality checks, error control </w:t>
      </w:r>
    </w:p>
    <w:p w:rsidR="00236923" w:rsidRDefault="00236923" w:rsidP="00236923">
      <w:pPr>
        <w:pStyle w:val="InstructionalBullet1"/>
        <w:spacing w:before="60" w:after="60"/>
        <w:ind w:left="907"/>
      </w:pPr>
      <w:r>
        <w:t>Recovery procedures</w:t>
      </w:r>
    </w:p>
    <w:p w:rsidR="00236923" w:rsidRDefault="00236923" w:rsidP="00236923">
      <w:pPr>
        <w:pStyle w:val="InstructionalBullet1"/>
        <w:spacing w:before="60" w:after="60"/>
        <w:ind w:left="907"/>
      </w:pPr>
      <w:r>
        <w:t>Synchronization</w:t>
      </w:r>
    </w:p>
    <w:p w:rsidR="00236923" w:rsidRDefault="00236923" w:rsidP="00236923">
      <w:pPr>
        <w:pStyle w:val="InstructionalBullet1"/>
        <w:spacing w:before="60" w:after="60"/>
        <w:ind w:left="907"/>
      </w:pPr>
      <w:r>
        <w:lastRenderedPageBreak/>
        <w:t>Status, identification, and other reporting features.</w:t>
      </w:r>
    </w:p>
    <w:p w:rsidR="00236923" w:rsidRDefault="00236923" w:rsidP="00236923">
      <w:pPr>
        <w:pStyle w:val="InstructionalText1"/>
      </w:pPr>
      <w:r>
        <w:t>Where appropriate describe other characteristics, such as physical compatibility of the interfacing entity(s) (dimensions, tolerances, loads, voltages, plug compatibility, etc.)</w:t>
      </w:r>
    </w:p>
    <w:p w:rsidR="00236923" w:rsidRPr="00236923" w:rsidRDefault="00236923" w:rsidP="00236923"/>
    <w:p w:rsidR="00D952B0" w:rsidRDefault="00D952B0" w:rsidP="00FD58AE">
      <w:pPr>
        <w:pStyle w:val="Heading2"/>
      </w:pPr>
      <w:bookmarkStart w:id="14" w:name="_Toc216071610"/>
      <w:bookmarkStart w:id="15" w:name="_Toc403725381"/>
      <w:r w:rsidRPr="00FD58AE">
        <w:t>System Overview</w:t>
      </w:r>
      <w:bookmarkEnd w:id="14"/>
      <w:bookmarkEnd w:id="15"/>
    </w:p>
    <w:p w:rsidR="0017153A" w:rsidRDefault="0017153A" w:rsidP="0017153A">
      <w:pPr>
        <w:rPr>
          <w:sz w:val="24"/>
        </w:rPr>
      </w:pPr>
      <w:r w:rsidRPr="00805C93">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17153A">
      <w:pPr>
        <w:rPr>
          <w:sz w:val="24"/>
        </w:rPr>
      </w:pPr>
    </w:p>
    <w:p w:rsidR="0017153A" w:rsidRDefault="0017153A" w:rsidP="0017153A">
      <w:pPr>
        <w:jc w:val="center"/>
      </w:pPr>
      <w:r w:rsidRPr="0017153A">
        <w:rPr>
          <w:noProof/>
        </w:rPr>
        <w:drawing>
          <wp:inline distT="0" distB="0" distL="0" distR="0" wp14:anchorId="11D52F23" wp14:editId="3A7E1B72">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17153A">
      <w:pPr>
        <w:pStyle w:val="Caption"/>
        <w:jc w:val="center"/>
      </w:pPr>
      <w:r>
        <w:t xml:space="preserve">Figure </w:t>
      </w:r>
      <w:r w:rsidR="00EC72B7">
        <w:fldChar w:fldCharType="begin"/>
      </w:r>
      <w:r w:rsidR="00EC72B7">
        <w:instrText xml:space="preserve"> SEQ Figure \* ARABIC </w:instrText>
      </w:r>
      <w:r w:rsidR="00EC72B7">
        <w:fldChar w:fldCharType="separate"/>
      </w:r>
      <w:r w:rsidR="00D02C27">
        <w:rPr>
          <w:noProof/>
        </w:rPr>
        <w:t>1</w:t>
      </w:r>
      <w:r w:rsidR="00EC72B7">
        <w:rPr>
          <w:noProof/>
        </w:rPr>
        <w:fldChar w:fldCharType="end"/>
      </w:r>
    </w:p>
    <w:p w:rsidR="00D952B0" w:rsidRDefault="00D952B0" w:rsidP="00FD58AE">
      <w:pPr>
        <w:pStyle w:val="Heading2"/>
      </w:pPr>
      <w:bookmarkStart w:id="16" w:name="_Toc216071611"/>
      <w:bookmarkStart w:id="17" w:name="_Toc403725382"/>
      <w:r w:rsidRPr="00FD58AE">
        <w:t>Interface Overview</w:t>
      </w:r>
      <w:bookmarkEnd w:id="16"/>
      <w:bookmarkEnd w:id="17"/>
    </w:p>
    <w:p w:rsidR="003A6307" w:rsidRPr="00805C93" w:rsidRDefault="003A6307" w:rsidP="003A6307">
      <w:pPr>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 (daily/weekly/monthly/annually).</w:t>
      </w:r>
    </w:p>
    <w:p w:rsidR="003A6307" w:rsidRPr="00805C93" w:rsidRDefault="003A6307" w:rsidP="003A6307">
      <w:pPr>
        <w:rPr>
          <w:sz w:val="24"/>
        </w:rPr>
      </w:pPr>
      <w:r w:rsidRPr="00805C93">
        <w:rPr>
          <w:sz w:val="24"/>
        </w:rPr>
        <w:t xml:space="preserve">The primary egress interface will be the Direct Messaging interface used to notify VA Suicide Prevention Coordinators and Rutgers Outreach and Intervention coordinators and clinicians. The IRDS will leverage the VLER Direct messaging service utilizing a </w:t>
      </w:r>
      <w:proofErr w:type="spellStart"/>
      <w:r w:rsidRPr="00805C93">
        <w:rPr>
          <w:sz w:val="24"/>
        </w:rPr>
        <w:t>RESTful</w:t>
      </w:r>
      <w:proofErr w:type="spellEnd"/>
      <w:r w:rsidRPr="00805C93">
        <w:rPr>
          <w:sz w:val="24"/>
        </w:rPr>
        <w:t xml:space="preserve"> interface to transmit message content.</w:t>
      </w:r>
    </w:p>
    <w:p w:rsidR="003A6307" w:rsidRPr="00805C93" w:rsidRDefault="003A6307" w:rsidP="003A6307">
      <w:pPr>
        <w:rPr>
          <w:sz w:val="24"/>
        </w:rPr>
      </w:pPr>
    </w:p>
    <w:p w:rsidR="003A6307" w:rsidRDefault="00265D13" w:rsidP="003A6307">
      <w:pPr>
        <w:pStyle w:val="Caption"/>
        <w:jc w:val="center"/>
      </w:pPr>
      <w:r>
        <w:rPr>
          <w:noProof/>
        </w:rPr>
        <w:lastRenderedPageBreak/>
        <w:drawing>
          <wp:inline distT="0" distB="0" distL="0" distR="0" wp14:anchorId="12EFB411" wp14:editId="10DBA6E0">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rsidP="003A6307">
      <w:pPr>
        <w:pStyle w:val="Caption"/>
        <w:jc w:val="center"/>
        <w:rPr>
          <w:noProof/>
        </w:rPr>
      </w:pPr>
      <w:r>
        <w:t xml:space="preserve">Figure </w:t>
      </w:r>
      <w:r w:rsidR="00EC72B7">
        <w:fldChar w:fldCharType="begin"/>
      </w:r>
      <w:r w:rsidR="00EC72B7">
        <w:instrText xml:space="preserve"> SEQ Figure \* ARABIC </w:instrText>
      </w:r>
      <w:r w:rsidR="00EC72B7">
        <w:fldChar w:fldCharType="separate"/>
      </w:r>
      <w:r w:rsidR="00D02C27">
        <w:rPr>
          <w:noProof/>
        </w:rPr>
        <w:t>2</w:t>
      </w:r>
      <w:r w:rsidR="00EC72B7">
        <w:rPr>
          <w:noProof/>
        </w:rPr>
        <w:fldChar w:fldCharType="end"/>
      </w:r>
    </w:p>
    <w:p w:rsidR="00E36C6E" w:rsidRDefault="00E36C6E" w:rsidP="00265D13"/>
    <w:p w:rsidR="00E36C6E" w:rsidRDefault="00E36C6E" w:rsidP="00265D13">
      <w:pPr>
        <w:pStyle w:val="Heading3"/>
      </w:pPr>
      <w:bookmarkStart w:id="18" w:name="_Toc403725383"/>
      <w:r>
        <w:t>External Data Sources</w:t>
      </w:r>
      <w:bookmarkEnd w:id="18"/>
    </w:p>
    <w:p w:rsidR="00E36C6E" w:rsidRPr="00EC1DE2" w:rsidRDefault="00E36C6E" w:rsidP="00265D13">
      <w:pPr>
        <w:rPr>
          <w:sz w:val="24"/>
        </w:rPr>
      </w:pPr>
      <w:r w:rsidRPr="00EC1DE2">
        <w:rPr>
          <w:sz w:val="24"/>
        </w:rPr>
        <w:t>The external data sources to be imported into Reach database of the IRDS have been identified as:</w:t>
      </w:r>
    </w:p>
    <w:p w:rsidR="00E36C6E" w:rsidRPr="00EC1DE2" w:rsidRDefault="00E36C6E" w:rsidP="00265D13">
      <w:pPr>
        <w:rPr>
          <w:sz w:val="24"/>
        </w:rPr>
      </w:pPr>
    </w:p>
    <w:p w:rsidR="00E36C6E" w:rsidRPr="00EC1DE2" w:rsidRDefault="00E36C6E" w:rsidP="00265D13">
      <w:pPr>
        <w:pStyle w:val="ListParagraph"/>
        <w:numPr>
          <w:ilvl w:val="0"/>
          <w:numId w:val="48"/>
        </w:numPr>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EC1DE2">
      <w:pPr>
        <w:ind w:left="360"/>
        <w:rPr>
          <w:sz w:val="24"/>
        </w:rPr>
      </w:pPr>
    </w:p>
    <w:p w:rsidR="00E36C6E" w:rsidRPr="00EC1DE2" w:rsidRDefault="00E36C6E" w:rsidP="00EC1DE2">
      <w:pPr>
        <w:pStyle w:val="ListParagraph"/>
        <w:numPr>
          <w:ilvl w:val="0"/>
          <w:numId w:val="49"/>
        </w:numPr>
        <w:ind w:left="1080"/>
        <w:rPr>
          <w:sz w:val="24"/>
        </w:rPr>
      </w:pPr>
      <w:r w:rsidRPr="00EC1DE2">
        <w:rPr>
          <w:sz w:val="24"/>
        </w:rPr>
        <w:t>Mortality search results from the National Death Index (NDI)</w:t>
      </w:r>
    </w:p>
    <w:p w:rsidR="00E36C6E" w:rsidRPr="00EC1DE2" w:rsidRDefault="00E36C6E" w:rsidP="00EC1DE2">
      <w:pPr>
        <w:pStyle w:val="ListParagraph"/>
        <w:numPr>
          <w:ilvl w:val="0"/>
          <w:numId w:val="49"/>
        </w:numPr>
        <w:ind w:left="1080"/>
        <w:rPr>
          <w:sz w:val="24"/>
        </w:rPr>
      </w:pPr>
      <w:r w:rsidRPr="00EC1DE2">
        <w:rPr>
          <w:sz w:val="24"/>
        </w:rPr>
        <w:t>State Death Certificate Data (SDCD)</w:t>
      </w:r>
    </w:p>
    <w:p w:rsidR="00E36C6E" w:rsidRPr="00EC1DE2" w:rsidRDefault="00E36C6E" w:rsidP="00EC1DE2">
      <w:pPr>
        <w:pStyle w:val="ListParagraph"/>
        <w:numPr>
          <w:ilvl w:val="0"/>
          <w:numId w:val="49"/>
        </w:numPr>
        <w:ind w:left="1080"/>
        <w:rPr>
          <w:sz w:val="24"/>
        </w:rPr>
      </w:pPr>
      <w:r w:rsidRPr="00EC1DE2">
        <w:rPr>
          <w:sz w:val="24"/>
        </w:rPr>
        <w:t>Veterans Crisis Line (VCL)</w:t>
      </w:r>
    </w:p>
    <w:p w:rsidR="00E36C6E" w:rsidRPr="00EC1DE2" w:rsidRDefault="00E36C6E" w:rsidP="00EC1DE2">
      <w:pPr>
        <w:pStyle w:val="ListParagraph"/>
        <w:numPr>
          <w:ilvl w:val="0"/>
          <w:numId w:val="49"/>
        </w:numPr>
        <w:ind w:left="1080"/>
        <w:rPr>
          <w:sz w:val="24"/>
        </w:rPr>
      </w:pPr>
      <w:r w:rsidRPr="00EC1DE2">
        <w:rPr>
          <w:sz w:val="24"/>
        </w:rPr>
        <w:t>Suicide Prevention Applications Network (SPAN)</w:t>
      </w:r>
    </w:p>
    <w:p w:rsidR="00E36C6E" w:rsidRPr="00EC1DE2" w:rsidRDefault="00E36C6E" w:rsidP="00EC1DE2">
      <w:pPr>
        <w:pStyle w:val="ListParagraph"/>
        <w:numPr>
          <w:ilvl w:val="0"/>
          <w:numId w:val="49"/>
        </w:numPr>
        <w:ind w:left="1080"/>
        <w:rPr>
          <w:sz w:val="24"/>
        </w:rPr>
      </w:pPr>
      <w:r w:rsidRPr="00EC1DE2">
        <w:rPr>
          <w:sz w:val="24"/>
        </w:rPr>
        <w:t>VA Beneficiary Identification Records Locator Subsystem (BIRLS) Death File</w:t>
      </w:r>
    </w:p>
    <w:p w:rsidR="00E36C6E" w:rsidRPr="00EC1DE2" w:rsidRDefault="00E36C6E" w:rsidP="00E36C6E">
      <w:pPr>
        <w:rPr>
          <w:sz w:val="24"/>
        </w:rPr>
      </w:pPr>
    </w:p>
    <w:p w:rsidR="00E36C6E" w:rsidRPr="00EC1DE2" w:rsidRDefault="00E36C6E" w:rsidP="00265D13">
      <w:pPr>
        <w:pStyle w:val="ListParagraph"/>
        <w:numPr>
          <w:ilvl w:val="0"/>
          <w:numId w:val="48"/>
        </w:numPr>
        <w:rPr>
          <w:sz w:val="24"/>
        </w:rPr>
      </w:pPr>
      <w:r w:rsidRPr="00EC1DE2">
        <w:rPr>
          <w:sz w:val="24"/>
          <w:u w:val="single"/>
        </w:rPr>
        <w:t>Corporate Data Warehouse (CDW) -</w:t>
      </w:r>
      <w:r w:rsidRPr="00EC1DE2">
        <w:rPr>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E36C6E" w:rsidRPr="00EC1DE2" w:rsidRDefault="00E36C6E" w:rsidP="00E36C6E">
      <w:pPr>
        <w:rPr>
          <w:sz w:val="24"/>
        </w:rPr>
      </w:pPr>
    </w:p>
    <w:p w:rsidR="00E36C6E" w:rsidRPr="00EC1DE2" w:rsidRDefault="00E36C6E" w:rsidP="00265D13">
      <w:pPr>
        <w:pStyle w:val="ListParagraph"/>
        <w:numPr>
          <w:ilvl w:val="0"/>
          <w:numId w:val="48"/>
        </w:numPr>
        <w:rPr>
          <w:sz w:val="24"/>
        </w:rPr>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is assumed that some VHA data will be retrieved directly from the VA Vista system. 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VistA data will be imported into the IRDS Reach data base using custom and/or currently existing RPC calls.</w:t>
      </w:r>
    </w:p>
    <w:p w:rsidR="004B4107" w:rsidRPr="00EC1DE2" w:rsidRDefault="004B4107" w:rsidP="00265D13">
      <w:pPr>
        <w:pStyle w:val="ListParagraph"/>
        <w:rPr>
          <w:sz w:val="24"/>
        </w:rPr>
      </w:pPr>
    </w:p>
    <w:p w:rsidR="004B4107" w:rsidRPr="00EC1DE2" w:rsidRDefault="004B4107" w:rsidP="00265D13">
      <w:pPr>
        <w:pStyle w:val="ListParagraph"/>
        <w:numPr>
          <w:ilvl w:val="0"/>
          <w:numId w:val="48"/>
        </w:numPr>
        <w:rPr>
          <w:sz w:val="24"/>
        </w:rPr>
      </w:pPr>
      <w:r w:rsidRPr="00EC1DE2">
        <w:rPr>
          <w:sz w:val="24"/>
          <w:u w:val="single"/>
        </w:rPr>
        <w:t>Non VA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being considered are LexisNexis and PACER. The PwC requirements </w:t>
      </w:r>
      <w:r w:rsidR="00C75A4F" w:rsidRPr="00EC1DE2">
        <w:rPr>
          <w:sz w:val="24"/>
        </w:rPr>
        <w:t>team is</w:t>
      </w:r>
      <w:r w:rsidRPr="00EC1DE2">
        <w:rPr>
          <w:sz w:val="24"/>
        </w:rPr>
        <w:t xml:space="preserve"> currently reviewing possibilities with the VA.</w:t>
      </w:r>
    </w:p>
    <w:p w:rsidR="00E36C6E" w:rsidRDefault="00E36C6E" w:rsidP="00265D13"/>
    <w:p w:rsidR="00B93950" w:rsidRDefault="00105A84" w:rsidP="006C74ED">
      <w:pPr>
        <w:pStyle w:val="Heading2"/>
      </w:pPr>
      <w:bookmarkStart w:id="19" w:name="_Toc403725384"/>
      <w:bookmarkStart w:id="20" w:name="_Toc216071613"/>
      <w:bookmarkStart w:id="21" w:name="_Ref326487994"/>
      <w:r>
        <w:t>Data Transfer</w:t>
      </w:r>
      <w:bookmarkEnd w:id="19"/>
    </w:p>
    <w:p w:rsidR="00BC3C87" w:rsidRDefault="00BC3C87" w:rsidP="00265D13">
      <w:pPr>
        <w:pStyle w:val="Heading3"/>
      </w:pPr>
      <w:bookmarkStart w:id="22" w:name="_Toc403725385"/>
      <w:bookmarkEnd w:id="20"/>
      <w:bookmarkEnd w:id="21"/>
      <w:r>
        <w:t>SQL Server Integration Services (SSIS)</w:t>
      </w:r>
      <w:bookmarkEnd w:id="22"/>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IRDS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D80F98" w:rsidP="00265D13">
      <w:pPr>
        <w:pStyle w:val="ListParagraph"/>
        <w:numPr>
          <w:ilvl w:val="0"/>
          <w:numId w:val="51"/>
        </w:numPr>
        <w:rPr>
          <w:sz w:val="24"/>
        </w:rPr>
      </w:pPr>
      <w:proofErr w:type="spellStart"/>
      <w:r w:rsidRPr="00EC1DE2">
        <w:rPr>
          <w:sz w:val="24"/>
        </w:rPr>
        <w:t>Iimport</w:t>
      </w:r>
      <w:proofErr w:type="spellEnd"/>
      <w:r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can be automated by scheduling them as a Windows process via </w:t>
      </w:r>
      <w:proofErr w:type="spellStart"/>
      <w:r w:rsidRPr="00EC1DE2">
        <w:rPr>
          <w:sz w:val="24"/>
        </w:rPr>
        <w:t>SQl</w:t>
      </w:r>
      <w:proofErr w:type="spellEnd"/>
      <w:r w:rsidRPr="00EC1DE2">
        <w:rPr>
          <w:sz w:val="24"/>
        </w:rPr>
        <w:t xml:space="preserve"> Server Agent.</w:t>
      </w:r>
    </w:p>
    <w:p w:rsidR="00FE5BC7" w:rsidRDefault="00FE5BC7" w:rsidP="00D80F98"/>
    <w:p w:rsidR="00FE5BC7" w:rsidRPr="00EC1DE2" w:rsidRDefault="00FE5BC7" w:rsidP="00EC1DE2">
      <w:pPr>
        <w:pStyle w:val="Heading3"/>
      </w:pPr>
      <w:bookmarkStart w:id="23" w:name="_Toc403725386"/>
      <w:r w:rsidRPr="00EC1DE2">
        <w:t>Remote Procedure Calls (</w:t>
      </w:r>
      <w:r w:rsidR="00496521" w:rsidRPr="00EC1DE2">
        <w:t>RPC</w:t>
      </w:r>
      <w:r w:rsidRPr="00EC1DE2">
        <w:t>)</w:t>
      </w:r>
      <w:bookmarkEnd w:id="23"/>
    </w:p>
    <w:p w:rsidR="00FE5BC7" w:rsidRPr="00EC1DE2" w:rsidRDefault="00165298">
      <w:pPr>
        <w:rPr>
          <w:sz w:val="24"/>
        </w:rPr>
      </w:pPr>
      <w:r w:rsidRPr="00EC1DE2">
        <w:rPr>
          <w:sz w:val="24"/>
        </w:rPr>
        <w:t>D</w:t>
      </w:r>
      <w:r w:rsidR="001738A1" w:rsidRPr="00EC1DE2">
        <w:rPr>
          <w:sz w:val="24"/>
        </w:rPr>
        <w:t xml:space="preserve">ata </w:t>
      </w:r>
      <w:r w:rsidRPr="00EC1DE2">
        <w:rPr>
          <w:sz w:val="24"/>
        </w:rPr>
        <w:t>will be</w:t>
      </w:r>
      <w:r w:rsidR="001738A1" w:rsidRPr="00EC1DE2">
        <w:rPr>
          <w:sz w:val="24"/>
        </w:rPr>
        <w:t xml:space="preserve"> imported into the IRDS system directly from the V</w:t>
      </w:r>
      <w:r w:rsidRPr="00EC1DE2">
        <w:rPr>
          <w:sz w:val="24"/>
        </w:rPr>
        <w:t xml:space="preserve">ista using RPC calls. VistA data is </w:t>
      </w:r>
      <w:proofErr w:type="gramStart"/>
      <w:r w:rsidRPr="00EC1DE2">
        <w:rPr>
          <w:sz w:val="24"/>
        </w:rPr>
        <w:t>stored  against</w:t>
      </w:r>
      <w:proofErr w:type="gramEnd"/>
      <w:r w:rsidRPr="00EC1DE2">
        <w:rPr>
          <w:sz w:val="24"/>
        </w:rPr>
        <w:t xml:space="preserve"> a MUMPS back end, which uses text based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stored in a flat file on the IRDS server to be imported into the reach database via a SSIS package (using the steps listed in the section above)</w:t>
      </w:r>
    </w:p>
    <w:p w:rsidR="00D02C27" w:rsidRDefault="00EC1DE2" w:rsidP="00D02C27">
      <w:r>
        <w:object w:dxaOrig="11424" w:dyaOrig="7044">
          <v:shape id="_x0000_i1025" type="#_x0000_t75" style="width:433.95pt;height:267.55pt" o:ole="">
            <v:imagedata r:id="rId20" o:title=""/>
          </v:shape>
          <o:OLEObject Type="Embed" ProgID="Visio.Drawing.11" ShapeID="_x0000_i1025" DrawAspect="Content" ObjectID="_1477485259" r:id="rId21"/>
        </w:object>
      </w:r>
    </w:p>
    <w:p w:rsidR="00D02C27" w:rsidRDefault="00D02C27" w:rsidP="00265D13">
      <w:pPr>
        <w:pStyle w:val="Caption"/>
        <w:jc w:val="center"/>
      </w:pPr>
      <w:r>
        <w:t xml:space="preserve">Figure </w:t>
      </w:r>
      <w:r w:rsidR="00EC72B7">
        <w:fldChar w:fldCharType="begin"/>
      </w:r>
      <w:r w:rsidR="00EC72B7">
        <w:instrText xml:space="preserve"> SEQ Figure \* ARABIC </w:instrText>
      </w:r>
      <w:r w:rsidR="00EC72B7">
        <w:fldChar w:fldCharType="separate"/>
      </w:r>
      <w:r>
        <w:rPr>
          <w:noProof/>
        </w:rPr>
        <w:t>3</w:t>
      </w:r>
      <w:r w:rsidR="00EC72B7">
        <w:rPr>
          <w:noProof/>
        </w:rPr>
        <w:fldChar w:fldCharType="end"/>
      </w:r>
      <w:r>
        <w:t xml:space="preserve"> - IRDS Data Import Process Flow</w:t>
      </w:r>
    </w:p>
    <w:p w:rsidR="00EC1DE2" w:rsidRPr="00EC1DE2" w:rsidRDefault="00EC1DE2" w:rsidP="00EC1DE2"/>
    <w:p w:rsidR="00D952B0" w:rsidRDefault="00D952B0" w:rsidP="00864D55">
      <w:pPr>
        <w:pStyle w:val="Heading2"/>
      </w:pPr>
      <w:bookmarkStart w:id="24" w:name="_Toc216071617"/>
      <w:bookmarkStart w:id="25" w:name="_Toc403725387"/>
      <w:r w:rsidRPr="00FD58AE">
        <w:t>Communications Methods</w:t>
      </w:r>
      <w:bookmarkEnd w:id="24"/>
      <w:bookmarkEnd w:id="25"/>
      <w:r>
        <w:t xml:space="preserve"> </w:t>
      </w:r>
    </w:p>
    <w:p w:rsidR="00864D55" w:rsidRPr="00805C93" w:rsidRDefault="003A6307" w:rsidP="00864D55">
      <w:pPr>
        <w:pStyle w:val="BodyText"/>
        <w:rPr>
          <w:sz w:val="24"/>
          <w:szCs w:val="24"/>
        </w:rPr>
      </w:pPr>
      <w:r w:rsidRPr="00805C93">
        <w:rPr>
          <w:sz w:val="24"/>
          <w:szCs w:val="24"/>
        </w:rPr>
        <w:t>TBD</w:t>
      </w:r>
    </w:p>
    <w:p w:rsidR="00D952B0" w:rsidRDefault="00D952B0" w:rsidP="00FD58AE">
      <w:pPr>
        <w:pStyle w:val="Heading2"/>
      </w:pPr>
      <w:bookmarkStart w:id="26" w:name="_Toc216071618"/>
      <w:bookmarkStart w:id="27" w:name="_Toc403725388"/>
      <w:r w:rsidRPr="00FD58AE">
        <w:t>Performance Requirements</w:t>
      </w:r>
      <w:bookmarkEnd w:id="26"/>
      <w:bookmarkEnd w:id="27"/>
    </w:p>
    <w:p w:rsidR="00EC1DE2" w:rsidRPr="00EC1DE2" w:rsidRDefault="00EC1DE2" w:rsidP="00EC1DE2">
      <w:pPr>
        <w:pStyle w:val="Caption"/>
        <w:jc w:val="center"/>
      </w:pPr>
      <w:r>
        <w:t xml:space="preserve">Table </w:t>
      </w:r>
      <w:r w:rsidR="00EC72B7">
        <w:fldChar w:fldCharType="begin"/>
      </w:r>
      <w:r w:rsidR="00EC72B7">
        <w:instrText xml:space="preserve"> SEQ Table \* ARABIC </w:instrText>
      </w:r>
      <w:r w:rsidR="00EC72B7">
        <w:fldChar w:fldCharType="separate"/>
      </w:r>
      <w:r>
        <w:rPr>
          <w:noProof/>
        </w:rPr>
        <w:t>2</w:t>
      </w:r>
      <w:r w:rsidR="00EC72B7">
        <w:rPr>
          <w:noProof/>
        </w:rPr>
        <w:fldChar w:fldCharType="end"/>
      </w:r>
      <w:r>
        <w:t>: 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3959CD" w:rsidP="008C19E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805C93" w:rsidRDefault="003959CD" w:rsidP="002171D5">
            <w:pPr>
              <w:pStyle w:val="TableText0"/>
              <w:rPr>
                <w:rFonts w:ascii="Times New Roman" w:hAnsi="Times New Roman" w:cs="Times New Roman"/>
                <w:sz w:val="24"/>
                <w:szCs w:val="24"/>
              </w:rPr>
            </w:pPr>
          </w:p>
        </w:tc>
      </w:tr>
    </w:tbl>
    <w:p w:rsidR="00737FCC" w:rsidRDefault="00737FCC">
      <w:pPr>
        <w:rPr>
          <w:rFonts w:ascii="Arial" w:hAnsi="Arial"/>
        </w:rPr>
      </w:pPr>
    </w:p>
    <w:p w:rsidR="00D952B0" w:rsidRPr="00FD58AE" w:rsidRDefault="00D952B0" w:rsidP="00FD58AE">
      <w:pPr>
        <w:pStyle w:val="Heading2"/>
      </w:pPr>
      <w:bookmarkStart w:id="28" w:name="_Toc216071619"/>
      <w:bookmarkStart w:id="29" w:name="_Toc403725389"/>
      <w:r w:rsidRPr="00FD58AE">
        <w:t>Security</w:t>
      </w:r>
      <w:bookmarkEnd w:id="28"/>
      <w:bookmarkEnd w:id="29"/>
    </w:p>
    <w:p w:rsidR="00D952B0" w:rsidRPr="00805C93" w:rsidRDefault="003A6307" w:rsidP="006E32B4">
      <w:pPr>
        <w:pStyle w:val="BodyText"/>
        <w:rPr>
          <w:sz w:val="24"/>
          <w:szCs w:val="24"/>
        </w:rPr>
      </w:pPr>
      <w:r w:rsidRPr="00805C93">
        <w:rPr>
          <w:sz w:val="24"/>
          <w:szCs w:val="24"/>
        </w:rPr>
        <w:t>TBD</w:t>
      </w:r>
    </w:p>
    <w:p w:rsidR="00D952B0" w:rsidRPr="00FD58AE" w:rsidRDefault="00D952B0" w:rsidP="00FD58AE">
      <w:pPr>
        <w:pStyle w:val="Heading1"/>
      </w:pPr>
      <w:bookmarkStart w:id="30" w:name="_Toc216071623"/>
      <w:bookmarkStart w:id="31" w:name="_Toc403725390"/>
      <w:r w:rsidRPr="00FD58AE">
        <w:t>Interface Verification</w:t>
      </w:r>
      <w:bookmarkEnd w:id="30"/>
      <w:bookmarkEnd w:id="31"/>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2" w:name="_Toc403725391"/>
      <w:r>
        <w:t>Data Source Imports</w:t>
      </w:r>
      <w:bookmarkEnd w:id="32"/>
    </w:p>
    <w:p w:rsidR="00627FFD" w:rsidRDefault="00627FFD" w:rsidP="00265D13">
      <w:pPr>
        <w:pStyle w:val="Heading3"/>
      </w:pPr>
      <w:bookmarkStart w:id="33" w:name="_Toc403725392"/>
      <w:r>
        <w:t>Batch Imports</w:t>
      </w:r>
      <w:bookmarkEnd w:id="33"/>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p w:rsidR="007761AA" w:rsidRPr="00EC1DE2" w:rsidRDefault="007761AA">
      <w:pPr>
        <w:rPr>
          <w:rFonts w:ascii="Arial" w:eastAsia="MS Mincho" w:hAnsi="Arial"/>
          <w:sz w:val="24"/>
          <w:lang w:eastAsia="en-GB"/>
        </w:rPr>
      </w:pPr>
      <w:r w:rsidRPr="00EC1DE2">
        <w:rPr>
          <w:rFonts w:ascii="Arial" w:hAnsi="Arial"/>
          <w:sz w:val="24"/>
        </w:rPr>
        <w:br w:type="page"/>
      </w:r>
    </w:p>
    <w:p w:rsidR="007761AA" w:rsidRDefault="007761AA" w:rsidP="008C19ED">
      <w:pPr>
        <w:pStyle w:val="Heading1"/>
        <w:numPr>
          <w:ilvl w:val="0"/>
          <w:numId w:val="0"/>
        </w:numPr>
        <w:ind w:left="720" w:hanging="720"/>
      </w:pPr>
      <w:bookmarkStart w:id="34" w:name="_Toc200105645"/>
      <w:bookmarkStart w:id="35" w:name="_Toc200106154"/>
      <w:bookmarkStart w:id="36" w:name="_Toc403725393"/>
      <w:r w:rsidRPr="00716EEA">
        <w:lastRenderedPageBreak/>
        <w:t>Approval Signatures</w:t>
      </w:r>
      <w:bookmarkEnd w:id="34"/>
      <w:bookmarkEnd w:id="35"/>
      <w:bookmarkEnd w:id="36"/>
    </w:p>
    <w:p w:rsidR="007761AA" w:rsidRDefault="007761AA" w:rsidP="007761AA">
      <w:pPr>
        <w:pStyle w:val="TableHeading"/>
        <w:ind w:left="720"/>
        <w:rPr>
          <w:rFonts w:ascii="Times New Roman" w:hAnsi="Times New Roman" w:cs="Times New Roman"/>
          <w:b w:val="0"/>
          <w:bCs/>
          <w:iCs/>
          <w:szCs w:val="20"/>
        </w:rPr>
      </w:pPr>
    </w:p>
    <w:p w:rsidR="007761AA" w:rsidRPr="00805C93" w:rsidRDefault="007761AA" w:rsidP="007761AA">
      <w:pPr>
        <w:pStyle w:val="TableHeading"/>
        <w:spacing w:before="120" w:after="120"/>
        <w:rPr>
          <w:rFonts w:ascii="Times New Roman" w:hAnsi="Times New Roman" w:cs="Times New Roman"/>
          <w:b w:val="0"/>
          <w:sz w:val="24"/>
          <w:szCs w:val="24"/>
        </w:rPr>
      </w:pPr>
      <w:r w:rsidRPr="00805C93">
        <w:rPr>
          <w:rFonts w:ascii="Times New Roman" w:hAnsi="Times New Roman" w:cs="Times New Roman"/>
          <w:b w:val="0"/>
          <w:sz w:val="24"/>
          <w:szCs w:val="24"/>
        </w:rPr>
        <w:t>This section is used to document the initial approval of the draft Suic</w:t>
      </w:r>
      <w:r w:rsidR="009B7C2F" w:rsidRPr="00805C93">
        <w:rPr>
          <w:rFonts w:ascii="Times New Roman" w:hAnsi="Times New Roman" w:cs="Times New Roman"/>
          <w:b w:val="0"/>
          <w:sz w:val="24"/>
          <w:szCs w:val="24"/>
        </w:rPr>
        <w:t>i</w:t>
      </w:r>
      <w:r w:rsidRPr="00805C93">
        <w:rPr>
          <w:rFonts w:ascii="Times New Roman" w:hAnsi="Times New Roman" w:cs="Times New Roman"/>
          <w:b w:val="0"/>
          <w:sz w:val="24"/>
          <w:szCs w:val="24"/>
        </w:rPr>
        <w:t xml:space="preserve">de Data Repository Interface Design Specification and subsequent updates and modifications of the document. </w:t>
      </w:r>
    </w:p>
    <w:p w:rsidR="007761AA" w:rsidRPr="00805C93" w:rsidRDefault="007761AA" w:rsidP="007761AA">
      <w:pPr>
        <w:pStyle w:val="TableHeading"/>
        <w:spacing w:before="120" w:after="120"/>
        <w:rPr>
          <w:rFonts w:ascii="Times New Roman" w:hAnsi="Times New Roman" w:cs="Times New Roman"/>
          <w:b w:val="0"/>
          <w:bCs/>
          <w:sz w:val="24"/>
          <w:szCs w:val="24"/>
        </w:rPr>
      </w:pPr>
    </w:p>
    <w:p w:rsidR="007761AA" w:rsidRPr="00805C93" w:rsidRDefault="007761AA" w:rsidP="007761AA">
      <w:pPr>
        <w:pStyle w:val="TableHeading"/>
        <w:spacing w:before="120" w:after="120"/>
        <w:rPr>
          <w:rFonts w:ascii="Times New Roman" w:hAnsi="Times New Roman" w:cs="Times New Roman"/>
          <w:b w:val="0"/>
          <w:bCs/>
          <w:sz w:val="24"/>
          <w:szCs w:val="24"/>
        </w:rPr>
      </w:pPr>
      <w:r w:rsidRPr="00805C93">
        <w:rPr>
          <w:rFonts w:ascii="Times New Roman" w:hAnsi="Times New Roman" w:cs="Times New Roman"/>
          <w:b w:val="0"/>
          <w:sz w:val="24"/>
          <w:szCs w:val="24"/>
        </w:rPr>
        <w:t>All members of the governing Suicide Data Repository Management Team are required to sign:</w:t>
      </w: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BodyText"/>
        <w:rPr>
          <w:i/>
          <w:sz w:val="24"/>
          <w:szCs w:val="24"/>
        </w:rPr>
      </w:pPr>
      <w:r w:rsidRPr="00805C93">
        <w:rPr>
          <w:i/>
          <w:sz w:val="24"/>
          <w:szCs w:val="24"/>
        </w:rPr>
        <w:t>Krista Stephenson, Contracting Officer</w:t>
      </w:r>
      <w:r w:rsidR="00E35C7D" w:rsidRPr="00805C93">
        <w:rPr>
          <w:i/>
          <w:sz w:val="24"/>
          <w:szCs w:val="24"/>
        </w:rPr>
        <w:t>’s Representative</w:t>
      </w: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TableHeading"/>
        <w:rPr>
          <w:rFonts w:ascii="Times New Roman" w:hAnsi="Times New Roman" w:cs="Times New Roman"/>
          <w:b w:val="0"/>
          <w:i/>
          <w:sz w:val="24"/>
          <w:szCs w:val="24"/>
        </w:rPr>
      </w:pPr>
      <w:r w:rsidRPr="00805C93">
        <w:rPr>
          <w:rFonts w:ascii="Times New Roman" w:hAnsi="Times New Roman" w:cs="Times New Roman"/>
          <w:b w:val="0"/>
          <w:i/>
          <w:sz w:val="24"/>
          <w:szCs w:val="24"/>
        </w:rPr>
        <w:t>Robert Bossarte, VA Program Manager</w:t>
      </w:r>
    </w:p>
    <w:p w:rsidR="007761AA" w:rsidRPr="00805C93" w:rsidRDefault="007761AA" w:rsidP="007761AA">
      <w:pPr>
        <w:pStyle w:val="TableHeading"/>
        <w:rPr>
          <w:rFonts w:ascii="Times New Roman" w:hAnsi="Times New Roman" w:cs="Times New Roman"/>
          <w:b w:val="0"/>
          <w:i/>
          <w:color w:val="0000FF"/>
          <w:sz w:val="24"/>
          <w:szCs w:val="24"/>
        </w:rPr>
      </w:pPr>
    </w:p>
    <w:p w:rsidR="007761AA" w:rsidRPr="00805C93" w:rsidRDefault="007761AA" w:rsidP="007761AA">
      <w:pPr>
        <w:rPr>
          <w:bCs/>
          <w:sz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9813C9" w:rsidRDefault="007761AA" w:rsidP="009813C9">
      <w:pPr>
        <w:rPr>
          <w:rFonts w:eastAsia="MS Mincho"/>
          <w:szCs w:val="22"/>
          <w:lang w:eastAsia="en-GB"/>
        </w:rPr>
      </w:pPr>
      <w:bookmarkStart w:id="37" w:name="_GoBack"/>
      <w:bookmarkEnd w:id="1"/>
      <w:bookmarkEnd w:id="37"/>
    </w:p>
    <w:sectPr w:rsidR="007761AA" w:rsidRPr="009813C9" w:rsidSect="001F388B">
      <w:headerReference w:type="even" r:id="rId22"/>
      <w:footerReference w:type="even" r:id="rId23"/>
      <w:footerReference w:type="default" r:id="rId2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72B7" w:rsidRDefault="00EC72B7">
      <w:r>
        <w:separator/>
      </w:r>
    </w:p>
    <w:p w:rsidR="00EC72B7" w:rsidRDefault="00EC72B7"/>
  </w:endnote>
  <w:endnote w:type="continuationSeparator" w:id="0">
    <w:p w:rsidR="00EC72B7" w:rsidRDefault="00EC72B7">
      <w:r>
        <w:continuationSeparator/>
      </w:r>
    </w:p>
    <w:p w:rsidR="00EC72B7" w:rsidRDefault="00EC72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Default="00627FFD"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627FFD" w:rsidRDefault="00627FFD">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Default="00627FFD" w:rsidP="00742CBE">
    <w:pPr>
      <w:pStyle w:val="Footer"/>
      <w:rPr>
        <w:rStyle w:val="PageNumber"/>
        <w:rFonts w:cs="Times New Roman"/>
        <w:sz w:val="22"/>
        <w:szCs w:val="24"/>
      </w:rPr>
    </w:pPr>
    <w:r>
      <w:rPr>
        <w:rFonts w:cstheme="minorHAnsi"/>
        <w:sz w:val="24"/>
        <w:szCs w:val="24"/>
      </w:rPr>
      <w:t>IRDS</w:t>
    </w:r>
    <w:r>
      <w:tab/>
    </w:r>
    <w:r>
      <w:rPr>
        <w:rStyle w:val="PageNumber"/>
      </w:rPr>
      <w:fldChar w:fldCharType="begin"/>
    </w:r>
    <w:r>
      <w:rPr>
        <w:rStyle w:val="PageNumber"/>
      </w:rPr>
      <w:instrText xml:space="preserve"> PAGE </w:instrText>
    </w:r>
    <w:r>
      <w:rPr>
        <w:rStyle w:val="PageNumber"/>
      </w:rPr>
      <w:fldChar w:fldCharType="separate"/>
    </w:r>
    <w:r w:rsidR="0047204C">
      <w:rPr>
        <w:rStyle w:val="PageNumber"/>
        <w:noProof/>
      </w:rPr>
      <w:t>3</w:t>
    </w:r>
    <w:r>
      <w:rPr>
        <w:rStyle w:val="PageNumber"/>
      </w:rPr>
      <w:fldChar w:fldCharType="end"/>
    </w:r>
    <w:r>
      <w:rPr>
        <w:rStyle w:val="PageNumber"/>
      </w:rPr>
      <w:tab/>
      <w:t xml:space="preserve"> </w:t>
    </w:r>
    <w:r w:rsidR="00453B3E">
      <w:rPr>
        <w:rStyle w:val="PageNumber"/>
      </w:rPr>
      <w:t xml:space="preserve">November </w:t>
    </w:r>
    <w:r>
      <w:rPr>
        <w:rStyle w:val="PageNumber"/>
      </w:rPr>
      <w:t>2014</w:t>
    </w:r>
  </w:p>
  <w:p w:rsidR="00627FFD" w:rsidRPr="00CC439B" w:rsidRDefault="00627FFD" w:rsidP="00742CBE">
    <w:pPr>
      <w:pStyle w:val="Footer"/>
    </w:pPr>
    <w:r>
      <w:t xml:space="preserve">Interface </w:t>
    </w:r>
    <w:r>
      <w:rPr>
        <w:rStyle w:val="PageNumber"/>
      </w:rPr>
      <w:t>Design Specification</w:t>
    </w:r>
  </w:p>
  <w:p w:rsidR="00627FFD" w:rsidRDefault="00627FF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Pr="001E56DC" w:rsidRDefault="00627FFD" w:rsidP="00AF0F72">
    <w:pPr>
      <w:pStyle w:val="Footer"/>
      <w:jc w:val="right"/>
      <w:rPr>
        <w:i/>
      </w:rPr>
    </w:pPr>
    <w:r>
      <w:rPr>
        <w:i/>
      </w:rPr>
      <w:t>Contract: VA118-12-C-0023 P0001</w:t>
    </w:r>
  </w:p>
  <w:p w:rsidR="00627FFD" w:rsidRDefault="00627FFD"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Default="00627FFD"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627FFD" w:rsidRPr="007B65D7" w:rsidRDefault="00627FFD"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Default="00627FFD" w:rsidP="00CC439B">
    <w:pPr>
      <w:pStyle w:val="Footer"/>
      <w:rPr>
        <w:rStyle w:val="PageNumber"/>
        <w:rFonts w:cs="Times New Roman"/>
        <w:sz w:val="22"/>
        <w:szCs w:val="24"/>
      </w:rPr>
    </w:pPr>
    <w:r>
      <w:t>IRDS</w:t>
    </w:r>
    <w:r>
      <w:tab/>
    </w:r>
    <w:r>
      <w:rPr>
        <w:rStyle w:val="PageNumber"/>
      </w:rPr>
      <w:fldChar w:fldCharType="begin"/>
    </w:r>
    <w:r>
      <w:rPr>
        <w:rStyle w:val="PageNumber"/>
      </w:rPr>
      <w:instrText xml:space="preserve"> PAGE </w:instrText>
    </w:r>
    <w:r>
      <w:rPr>
        <w:rStyle w:val="PageNumber"/>
      </w:rPr>
      <w:fldChar w:fldCharType="separate"/>
    </w:r>
    <w:r w:rsidR="0047204C">
      <w:rPr>
        <w:rStyle w:val="PageNumber"/>
        <w:noProof/>
      </w:rPr>
      <w:t>13</w:t>
    </w:r>
    <w:r>
      <w:rPr>
        <w:rStyle w:val="PageNumber"/>
      </w:rPr>
      <w:fldChar w:fldCharType="end"/>
    </w:r>
    <w:r>
      <w:rPr>
        <w:rStyle w:val="PageNumber"/>
      </w:rPr>
      <w:tab/>
    </w:r>
    <w:r w:rsidR="0081264A">
      <w:rPr>
        <w:rStyle w:val="PageNumber"/>
      </w:rPr>
      <w:t xml:space="preserve">November </w:t>
    </w:r>
    <w:r>
      <w:rPr>
        <w:rStyle w:val="PageNumber"/>
      </w:rPr>
      <w:t>2014</w:t>
    </w:r>
  </w:p>
  <w:p w:rsidR="00627FFD" w:rsidRPr="00CC439B" w:rsidRDefault="00627FFD"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72B7" w:rsidRDefault="00EC72B7">
      <w:r>
        <w:separator/>
      </w:r>
    </w:p>
    <w:p w:rsidR="00EC72B7" w:rsidRDefault="00EC72B7"/>
  </w:footnote>
  <w:footnote w:type="continuationSeparator" w:id="0">
    <w:p w:rsidR="00EC72B7" w:rsidRDefault="00EC72B7">
      <w:r>
        <w:continuationSeparator/>
      </w:r>
    </w:p>
    <w:p w:rsidR="00EC72B7" w:rsidRDefault="00EC72B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FFD" w:rsidRDefault="00627F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8.1pt;height:40.8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5">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9">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3">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3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6">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9">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1">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2">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45">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48">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38"/>
  </w:num>
  <w:num w:numId="11">
    <w:abstractNumId w:val="49"/>
  </w:num>
  <w:num w:numId="12">
    <w:abstractNumId w:val="33"/>
  </w:num>
  <w:num w:numId="13">
    <w:abstractNumId w:val="42"/>
  </w:num>
  <w:num w:numId="14">
    <w:abstractNumId w:val="41"/>
  </w:num>
  <w:num w:numId="15">
    <w:abstractNumId w:val="9"/>
  </w:num>
  <w:num w:numId="16">
    <w:abstractNumId w:val="44"/>
  </w:num>
  <w:num w:numId="17">
    <w:abstractNumId w:val="49"/>
  </w:num>
  <w:num w:numId="18">
    <w:abstractNumId w:val="33"/>
  </w:num>
  <w:num w:numId="19">
    <w:abstractNumId w:val="19"/>
  </w:num>
  <w:num w:numId="20">
    <w:abstractNumId w:val="14"/>
  </w:num>
  <w:num w:numId="21">
    <w:abstractNumId w:val="23"/>
  </w:num>
  <w:num w:numId="22">
    <w:abstractNumId w:val="28"/>
  </w:num>
  <w:num w:numId="23">
    <w:abstractNumId w:val="10"/>
  </w:num>
  <w:num w:numId="24">
    <w:abstractNumId w:val="21"/>
  </w:num>
  <w:num w:numId="25">
    <w:abstractNumId w:val="35"/>
  </w:num>
  <w:num w:numId="26">
    <w:abstractNumId w:val="34"/>
  </w:num>
  <w:num w:numId="27">
    <w:abstractNumId w:val="37"/>
  </w:num>
  <w:num w:numId="28">
    <w:abstractNumId w:val="29"/>
  </w:num>
  <w:num w:numId="29">
    <w:abstractNumId w:val="32"/>
  </w:num>
  <w:num w:numId="30">
    <w:abstractNumId w:val="13"/>
  </w:num>
  <w:num w:numId="31">
    <w:abstractNumId w:val="40"/>
  </w:num>
  <w:num w:numId="32">
    <w:abstractNumId w:val="47"/>
  </w:num>
  <w:num w:numId="33">
    <w:abstractNumId w:val="24"/>
  </w:num>
  <w:num w:numId="34">
    <w:abstractNumId w:val="27"/>
  </w:num>
  <w:num w:numId="35">
    <w:abstractNumId w:val="12"/>
  </w:num>
  <w:num w:numId="36">
    <w:abstractNumId w:val="43"/>
  </w:num>
  <w:num w:numId="37">
    <w:abstractNumId w:val="16"/>
  </w:num>
  <w:num w:numId="38">
    <w:abstractNumId w:val="48"/>
  </w:num>
  <w:num w:numId="39">
    <w:abstractNumId w:val="45"/>
  </w:num>
  <w:num w:numId="40">
    <w:abstractNumId w:val="20"/>
  </w:num>
  <w:num w:numId="41">
    <w:abstractNumId w:val="36"/>
  </w:num>
  <w:num w:numId="42">
    <w:abstractNumId w:val="46"/>
  </w:num>
  <w:num w:numId="43">
    <w:abstractNumId w:val="22"/>
  </w:num>
  <w:num w:numId="44">
    <w:abstractNumId w:val="26"/>
  </w:num>
  <w:num w:numId="45">
    <w:abstractNumId w:val="31"/>
  </w:num>
  <w:num w:numId="46">
    <w:abstractNumId w:val="15"/>
  </w:num>
  <w:num w:numId="47">
    <w:abstractNumId w:val="30"/>
  </w:num>
  <w:num w:numId="48">
    <w:abstractNumId w:val="25"/>
  </w:num>
  <w:num w:numId="49">
    <w:abstractNumId w:val="11"/>
  </w:num>
  <w:num w:numId="50">
    <w:abstractNumId w:val="17"/>
  </w:num>
  <w:num w:numId="51">
    <w:abstractNumId w:val="8"/>
  </w:num>
  <w:num w:numId="52">
    <w:abstractNumId w:val="3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hideSpellingErrors/>
  <w:hideGrammaticalErrors/>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71DA"/>
    <w:rsid w:val="000263BB"/>
    <w:rsid w:val="0003471E"/>
    <w:rsid w:val="00035CC3"/>
    <w:rsid w:val="00041B8C"/>
    <w:rsid w:val="0004636C"/>
    <w:rsid w:val="000475E4"/>
    <w:rsid w:val="000521B8"/>
    <w:rsid w:val="0005229F"/>
    <w:rsid w:val="00054E25"/>
    <w:rsid w:val="00055C48"/>
    <w:rsid w:val="00055C65"/>
    <w:rsid w:val="0006015D"/>
    <w:rsid w:val="000677B2"/>
    <w:rsid w:val="00071609"/>
    <w:rsid w:val="00080DD3"/>
    <w:rsid w:val="0009214E"/>
    <w:rsid w:val="00092955"/>
    <w:rsid w:val="000933CA"/>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80235"/>
    <w:rsid w:val="00180E40"/>
    <w:rsid w:val="001828CD"/>
    <w:rsid w:val="00186009"/>
    <w:rsid w:val="001A12ED"/>
    <w:rsid w:val="001A3C5C"/>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201FB6"/>
    <w:rsid w:val="002024F7"/>
    <w:rsid w:val="00202F54"/>
    <w:rsid w:val="00213575"/>
    <w:rsid w:val="00215030"/>
    <w:rsid w:val="00217034"/>
    <w:rsid w:val="002171D5"/>
    <w:rsid w:val="00223C1D"/>
    <w:rsid w:val="002273CA"/>
    <w:rsid w:val="00234111"/>
    <w:rsid w:val="002357F8"/>
    <w:rsid w:val="00236923"/>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48B7"/>
    <w:rsid w:val="00293B79"/>
    <w:rsid w:val="002A0173"/>
    <w:rsid w:val="002A0C8C"/>
    <w:rsid w:val="002A27D5"/>
    <w:rsid w:val="002A2EE5"/>
    <w:rsid w:val="002A2EE9"/>
    <w:rsid w:val="002C05EC"/>
    <w:rsid w:val="002C2168"/>
    <w:rsid w:val="002C6335"/>
    <w:rsid w:val="002C71EA"/>
    <w:rsid w:val="002D0C49"/>
    <w:rsid w:val="002D4612"/>
    <w:rsid w:val="002D5204"/>
    <w:rsid w:val="002E1D8C"/>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7225"/>
    <w:rsid w:val="003A7DDB"/>
    <w:rsid w:val="003B2BAC"/>
    <w:rsid w:val="003C2662"/>
    <w:rsid w:val="003C34EA"/>
    <w:rsid w:val="003D3C08"/>
    <w:rsid w:val="003D59EF"/>
    <w:rsid w:val="003D7EA1"/>
    <w:rsid w:val="003E48FC"/>
    <w:rsid w:val="003F4789"/>
    <w:rsid w:val="003F7264"/>
    <w:rsid w:val="00406596"/>
    <w:rsid w:val="004121AB"/>
    <w:rsid w:val="004145D9"/>
    <w:rsid w:val="00415DE2"/>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455F"/>
    <w:rsid w:val="004850F2"/>
    <w:rsid w:val="0049503B"/>
    <w:rsid w:val="00496521"/>
    <w:rsid w:val="004A28E1"/>
    <w:rsid w:val="004A3349"/>
    <w:rsid w:val="004B21F8"/>
    <w:rsid w:val="004B4107"/>
    <w:rsid w:val="004B64EC"/>
    <w:rsid w:val="004C6209"/>
    <w:rsid w:val="004D3CB7"/>
    <w:rsid w:val="004D3FB6"/>
    <w:rsid w:val="004D5505"/>
    <w:rsid w:val="004D5CD2"/>
    <w:rsid w:val="004D67D1"/>
    <w:rsid w:val="004E412A"/>
    <w:rsid w:val="004F0FB3"/>
    <w:rsid w:val="004F2920"/>
    <w:rsid w:val="004F3A80"/>
    <w:rsid w:val="005010E6"/>
    <w:rsid w:val="00504BC1"/>
    <w:rsid w:val="00505C93"/>
    <w:rsid w:val="00512D1A"/>
    <w:rsid w:val="00515F2A"/>
    <w:rsid w:val="00520523"/>
    <w:rsid w:val="00522F27"/>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3D88"/>
    <w:rsid w:val="005A722B"/>
    <w:rsid w:val="005B5736"/>
    <w:rsid w:val="005C2479"/>
    <w:rsid w:val="005C70DC"/>
    <w:rsid w:val="005D18C5"/>
    <w:rsid w:val="005D3B22"/>
    <w:rsid w:val="005E2AF9"/>
    <w:rsid w:val="005F6FF0"/>
    <w:rsid w:val="005F7DEB"/>
    <w:rsid w:val="00600936"/>
    <w:rsid w:val="00600A40"/>
    <w:rsid w:val="006012A4"/>
    <w:rsid w:val="0060214C"/>
    <w:rsid w:val="00603A27"/>
    <w:rsid w:val="00614701"/>
    <w:rsid w:val="00621346"/>
    <w:rsid w:val="00627FFD"/>
    <w:rsid w:val="00636537"/>
    <w:rsid w:val="00642849"/>
    <w:rsid w:val="006460E9"/>
    <w:rsid w:val="0065443F"/>
    <w:rsid w:val="0065538C"/>
    <w:rsid w:val="00657403"/>
    <w:rsid w:val="00657FC6"/>
    <w:rsid w:val="00663B92"/>
    <w:rsid w:val="00665BF6"/>
    <w:rsid w:val="006670D2"/>
    <w:rsid w:val="00667E47"/>
    <w:rsid w:val="00677085"/>
    <w:rsid w:val="00677451"/>
    <w:rsid w:val="00680463"/>
    <w:rsid w:val="00680563"/>
    <w:rsid w:val="00691431"/>
    <w:rsid w:val="006960F9"/>
    <w:rsid w:val="006976CF"/>
    <w:rsid w:val="006A20A1"/>
    <w:rsid w:val="006A4074"/>
    <w:rsid w:val="006A7603"/>
    <w:rsid w:val="006B0AAC"/>
    <w:rsid w:val="006B520B"/>
    <w:rsid w:val="006C74ED"/>
    <w:rsid w:val="006D3A02"/>
    <w:rsid w:val="006D40A4"/>
    <w:rsid w:val="006D4142"/>
    <w:rsid w:val="006D68DA"/>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433C"/>
    <w:rsid w:val="00744F0F"/>
    <w:rsid w:val="007537E2"/>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D55"/>
    <w:rsid w:val="00870F9C"/>
    <w:rsid w:val="00871E3C"/>
    <w:rsid w:val="00880C3D"/>
    <w:rsid w:val="00881BD7"/>
    <w:rsid w:val="008857AF"/>
    <w:rsid w:val="00887D77"/>
    <w:rsid w:val="008A1731"/>
    <w:rsid w:val="008A4AE4"/>
    <w:rsid w:val="008A783A"/>
    <w:rsid w:val="008B45B0"/>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6285"/>
    <w:rsid w:val="00947B1C"/>
    <w:rsid w:val="0095133D"/>
    <w:rsid w:val="0096073C"/>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F2917"/>
    <w:rsid w:val="009F46B7"/>
    <w:rsid w:val="009F77D2"/>
    <w:rsid w:val="00A04018"/>
    <w:rsid w:val="00A05CA6"/>
    <w:rsid w:val="00A10FE9"/>
    <w:rsid w:val="00A149C0"/>
    <w:rsid w:val="00A17A67"/>
    <w:rsid w:val="00A24CF9"/>
    <w:rsid w:val="00A26114"/>
    <w:rsid w:val="00A41692"/>
    <w:rsid w:val="00A43AA1"/>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7CFA"/>
    <w:rsid w:val="00B40EDF"/>
    <w:rsid w:val="00B41A65"/>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F1E0D"/>
    <w:rsid w:val="00BF1EB7"/>
    <w:rsid w:val="00BF28DF"/>
    <w:rsid w:val="00BF38F9"/>
    <w:rsid w:val="00C0121E"/>
    <w:rsid w:val="00C03950"/>
    <w:rsid w:val="00C03CEA"/>
    <w:rsid w:val="00C12FFE"/>
    <w:rsid w:val="00C13654"/>
    <w:rsid w:val="00C206A5"/>
    <w:rsid w:val="00C3439E"/>
    <w:rsid w:val="00C3479C"/>
    <w:rsid w:val="00C36612"/>
    <w:rsid w:val="00C36ED5"/>
    <w:rsid w:val="00C43B61"/>
    <w:rsid w:val="00C44C32"/>
    <w:rsid w:val="00C523D8"/>
    <w:rsid w:val="00C54796"/>
    <w:rsid w:val="00C5491C"/>
    <w:rsid w:val="00C6467D"/>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7EEB"/>
    <w:rsid w:val="00D008F5"/>
    <w:rsid w:val="00D02641"/>
    <w:rsid w:val="00D02C27"/>
    <w:rsid w:val="00D03964"/>
    <w:rsid w:val="00D12183"/>
    <w:rsid w:val="00D13A32"/>
    <w:rsid w:val="00D14E69"/>
    <w:rsid w:val="00D170F2"/>
    <w:rsid w:val="00D1737D"/>
    <w:rsid w:val="00D23ACD"/>
    <w:rsid w:val="00D25AAF"/>
    <w:rsid w:val="00D3642C"/>
    <w:rsid w:val="00D36A48"/>
    <w:rsid w:val="00D41E05"/>
    <w:rsid w:val="00D4529D"/>
    <w:rsid w:val="00D47071"/>
    <w:rsid w:val="00D53CA8"/>
    <w:rsid w:val="00D5735E"/>
    <w:rsid w:val="00D60C86"/>
    <w:rsid w:val="00D65C34"/>
    <w:rsid w:val="00D672E7"/>
    <w:rsid w:val="00D713C8"/>
    <w:rsid w:val="00D71CB7"/>
    <w:rsid w:val="00D72B32"/>
    <w:rsid w:val="00D731EB"/>
    <w:rsid w:val="00D761D7"/>
    <w:rsid w:val="00D77E6A"/>
    <w:rsid w:val="00D77EA4"/>
    <w:rsid w:val="00D80F98"/>
    <w:rsid w:val="00D8284C"/>
    <w:rsid w:val="00D83562"/>
    <w:rsid w:val="00D84098"/>
    <w:rsid w:val="00D85103"/>
    <w:rsid w:val="00D873E1"/>
    <w:rsid w:val="00D87E85"/>
    <w:rsid w:val="00D907C1"/>
    <w:rsid w:val="00D93D23"/>
    <w:rsid w:val="00D952B0"/>
    <w:rsid w:val="00DA5956"/>
    <w:rsid w:val="00DA7E40"/>
    <w:rsid w:val="00DB09D1"/>
    <w:rsid w:val="00DB110C"/>
    <w:rsid w:val="00DB4035"/>
    <w:rsid w:val="00DB4A3F"/>
    <w:rsid w:val="00DB6836"/>
    <w:rsid w:val="00DB73C0"/>
    <w:rsid w:val="00DC38F1"/>
    <w:rsid w:val="00DC3FD5"/>
    <w:rsid w:val="00DC49E2"/>
    <w:rsid w:val="00DD2D06"/>
    <w:rsid w:val="00DD565E"/>
    <w:rsid w:val="00DD5C78"/>
    <w:rsid w:val="00DD6972"/>
    <w:rsid w:val="00DE4DCA"/>
    <w:rsid w:val="00DF2F1F"/>
    <w:rsid w:val="00DF4156"/>
    <w:rsid w:val="00E004D0"/>
    <w:rsid w:val="00E02B61"/>
    <w:rsid w:val="00E03070"/>
    <w:rsid w:val="00E041EA"/>
    <w:rsid w:val="00E0633B"/>
    <w:rsid w:val="00E07D04"/>
    <w:rsid w:val="00E1138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48C4"/>
    <w:rsid w:val="00E70286"/>
    <w:rsid w:val="00E7610C"/>
    <w:rsid w:val="00E773E8"/>
    <w:rsid w:val="00E83489"/>
    <w:rsid w:val="00E87577"/>
    <w:rsid w:val="00E9007C"/>
    <w:rsid w:val="00E91D2A"/>
    <w:rsid w:val="00E9591B"/>
    <w:rsid w:val="00E96B4B"/>
    <w:rsid w:val="00EA0650"/>
    <w:rsid w:val="00EA1C70"/>
    <w:rsid w:val="00EA4B53"/>
    <w:rsid w:val="00EA5996"/>
    <w:rsid w:val="00EA6E32"/>
    <w:rsid w:val="00EA7B79"/>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6037"/>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architecture%20templates\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4.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6.xml><?xml version="1.0" encoding="utf-8"?>
<ds:datastoreItem xmlns:ds="http://schemas.openxmlformats.org/officeDocument/2006/customXml" ds:itemID="{F3BD19E0-3839-43F5-B318-396F449C2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dot</Template>
  <TotalTime>2</TotalTime>
  <Pages>1</Pages>
  <Words>2098</Words>
  <Characters>1196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4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Paul Bradley</cp:lastModifiedBy>
  <cp:revision>4</cp:revision>
  <cp:lastPrinted>2008-08-04T20:55:00Z</cp:lastPrinted>
  <dcterms:created xsi:type="dcterms:W3CDTF">2014-11-14T15:48:00Z</dcterms:created>
  <dcterms:modified xsi:type="dcterms:W3CDTF">2014-11-14T20:48: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